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0325B" w:rsidRDefault="00664015">
      <w:pPr>
        <w:spacing w:after="0" w:line="269" w:lineRule="auto"/>
        <w:ind w:left="2538" w:hanging="10"/>
      </w:pPr>
      <w:r>
        <w:rPr>
          <w:rFonts w:ascii="Times New Roman" w:eastAsia="Times New Roman" w:hAnsi="Times New Roman" w:cs="Times New Roman"/>
          <w:sz w:val="28"/>
        </w:rPr>
        <w:t xml:space="preserve">МІНІСТЕРСТВО ОСВІТИ I НАУКИ УКРАЇНИ </w:t>
      </w:r>
    </w:p>
    <w:p w:rsidR="00F0325B" w:rsidRDefault="00664015">
      <w:pPr>
        <w:spacing w:after="0" w:line="269" w:lineRule="auto"/>
        <w:ind w:left="1772" w:hanging="10"/>
      </w:pPr>
      <w:r>
        <w:rPr>
          <w:rFonts w:ascii="Times New Roman" w:eastAsia="Times New Roman" w:hAnsi="Times New Roman" w:cs="Times New Roman"/>
          <w:sz w:val="28"/>
        </w:rPr>
        <w:t xml:space="preserve">НАЦІОНАЛЬНИЙ ТЕХНІЧНИЙ УНІВЕРСИТЕТ УКРАЇНИ </w:t>
      </w:r>
    </w:p>
    <w:p w:rsidR="00F0325B" w:rsidRDefault="00664015">
      <w:pPr>
        <w:spacing w:after="0" w:line="269" w:lineRule="auto"/>
        <w:ind w:left="2790" w:hanging="1582"/>
      </w:pPr>
      <w:r>
        <w:rPr>
          <w:rFonts w:ascii="Times New Roman" w:eastAsia="Times New Roman" w:hAnsi="Times New Roman" w:cs="Times New Roman"/>
          <w:sz w:val="28"/>
        </w:rPr>
        <w:t xml:space="preserve">«КИЇВСЬКИЙ ПОЛІТЕХНІЧНИЙ ІНСТИТУТ ім. Ігоря Сікорського» ФАКУЛЬТЕТ БІОМЕДИЧНОЇ ІНЖЕНЕРІЇ </w:t>
      </w:r>
    </w:p>
    <w:p w:rsidR="00F0325B" w:rsidRPr="00664015" w:rsidRDefault="00664015">
      <w:pPr>
        <w:spacing w:after="0" w:line="269" w:lineRule="auto"/>
        <w:ind w:left="3157" w:hanging="10"/>
        <w:rPr>
          <w:lang w:val="uk-UA"/>
        </w:rPr>
      </w:pPr>
      <w:r>
        <w:rPr>
          <w:rFonts w:ascii="Times New Roman" w:eastAsia="Times New Roman" w:hAnsi="Times New Roman" w:cs="Times New Roman"/>
          <w:sz w:val="28"/>
        </w:rPr>
        <w:t xml:space="preserve">КАФЕДРА </w:t>
      </w:r>
      <w:r>
        <w:rPr>
          <w:rFonts w:ascii="Times New Roman" w:eastAsia="Times New Roman" w:hAnsi="Times New Roman" w:cs="Times New Roman"/>
          <w:sz w:val="28"/>
          <w:lang w:val="uk-UA"/>
        </w:rPr>
        <w:t>БІОМЕДИЧНОЇ КІБЕРНЕТИКИ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164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pStyle w:val="1"/>
      </w:pPr>
      <w:r>
        <w:t xml:space="preserve">Звіт до комп’ютерного практикуму № </w:t>
      </w:r>
      <w:r w:rsidR="008D4FF0" w:rsidRPr="000A440C">
        <w:rPr>
          <w:lang w:val="ru-RU"/>
        </w:rPr>
        <w:t>04</w:t>
      </w:r>
      <w:r>
        <w:t xml:space="preserve"> </w:t>
      </w:r>
    </w:p>
    <w:p w:rsidR="00F0325B" w:rsidRDefault="00664015">
      <w:pPr>
        <w:spacing w:after="0"/>
        <w:ind w:left="2706"/>
      </w:pPr>
      <w:r>
        <w:rPr>
          <w:rFonts w:ascii="Times New Roman" w:eastAsia="Times New Roman" w:hAnsi="Times New Roman" w:cs="Times New Roman"/>
          <w:sz w:val="32"/>
        </w:rPr>
        <w:t>з дисципліни «</w:t>
      </w:r>
      <w:r>
        <w:rPr>
          <w:rFonts w:ascii="Times New Roman" w:eastAsia="Times New Roman" w:hAnsi="Times New Roman" w:cs="Times New Roman"/>
          <w:sz w:val="32"/>
          <w:u w:val="single" w:color="000000"/>
        </w:rPr>
        <w:t>Основи програмування</w:t>
      </w:r>
      <w:r>
        <w:rPr>
          <w:rFonts w:ascii="Times New Roman" w:eastAsia="Times New Roman" w:hAnsi="Times New Roman" w:cs="Times New Roman"/>
          <w:sz w:val="32"/>
        </w:rPr>
        <w:t xml:space="preserve">» </w:t>
      </w:r>
    </w:p>
    <w:p w:rsidR="00F0325B" w:rsidRDefault="00664015">
      <w:pPr>
        <w:spacing w:after="0"/>
        <w:ind w:left="1503"/>
      </w:pPr>
      <w:r>
        <w:rPr>
          <w:rFonts w:ascii="Times New Roman" w:eastAsia="Times New Roman" w:hAnsi="Times New Roman" w:cs="Times New Roman"/>
          <w:sz w:val="32"/>
        </w:rPr>
        <w:t>на тему: «</w:t>
      </w:r>
      <w:r w:rsidR="008D4FF0">
        <w:rPr>
          <w:rFonts w:ascii="Times New Roman" w:eastAsia="Times New Roman" w:hAnsi="Times New Roman" w:cs="Times New Roman"/>
          <w:sz w:val="32"/>
          <w:lang w:val="uk-UA"/>
        </w:rPr>
        <w:t xml:space="preserve">Логічні вирази і логічний тип даних. Умовний оператор. Інструкція </w:t>
      </w:r>
      <w:r w:rsidR="008D4FF0">
        <w:rPr>
          <w:rFonts w:ascii="Times New Roman" w:eastAsia="Times New Roman" w:hAnsi="Times New Roman" w:cs="Times New Roman"/>
          <w:sz w:val="32"/>
          <w:lang w:val="en-US"/>
        </w:rPr>
        <w:t>if</w:t>
      </w:r>
      <w:r>
        <w:rPr>
          <w:rFonts w:ascii="Times New Roman" w:eastAsia="Times New Roman" w:hAnsi="Times New Roman" w:cs="Times New Roman"/>
          <w:sz w:val="32"/>
        </w:rPr>
        <w:t xml:space="preserve">» </w:t>
      </w:r>
    </w:p>
    <w:p w:rsidR="00F0325B" w:rsidRDefault="00664015">
      <w:pPr>
        <w:spacing w:after="6"/>
        <w:ind w:left="376"/>
        <w:jc w:val="center"/>
      </w:pPr>
      <w:r>
        <w:rPr>
          <w:rFonts w:ascii="Times New Roman" w:eastAsia="Times New Roman" w:hAnsi="Times New Roman" w:cs="Times New Roman"/>
          <w:sz w:val="32"/>
        </w:rPr>
        <w:t xml:space="preserve"> </w:t>
      </w:r>
    </w:p>
    <w:p w:rsidR="00F0325B" w:rsidRDefault="00664015">
      <w:pPr>
        <w:spacing w:after="3"/>
        <w:ind w:left="310" w:hanging="10"/>
        <w:jc w:val="center"/>
      </w:pPr>
      <w:r>
        <w:rPr>
          <w:rFonts w:ascii="Times New Roman" w:eastAsia="Times New Roman" w:hAnsi="Times New Roman" w:cs="Times New Roman"/>
          <w:sz w:val="32"/>
        </w:rPr>
        <w:t>Варіант №</w:t>
      </w:r>
      <w:r>
        <w:rPr>
          <w:rFonts w:ascii="Times New Roman" w:eastAsia="Times New Roman" w:hAnsi="Times New Roman" w:cs="Times New Roman"/>
          <w:sz w:val="32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44"/>
          <w:lang w:val="uk-UA"/>
        </w:rPr>
        <w:t>22</w:t>
      </w:r>
      <w:r>
        <w:rPr>
          <w:rFonts w:ascii="Times New Roman" w:eastAsia="Times New Roman" w:hAnsi="Times New Roman" w:cs="Times New Roman"/>
          <w:sz w:val="32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27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5464"/>
        <w:jc w:val="center"/>
      </w:pPr>
      <w:r>
        <w:rPr>
          <w:rFonts w:ascii="Times New Roman" w:eastAsia="Times New Roman" w:hAnsi="Times New Roman" w:cs="Times New Roman"/>
          <w:b/>
          <w:sz w:val="28"/>
        </w:rPr>
        <w:t xml:space="preserve">Виконав: </w:t>
      </w:r>
    </w:p>
    <w:p w:rsidR="00664015" w:rsidRDefault="00664015" w:rsidP="00664015">
      <w:pPr>
        <w:spacing w:after="0" w:line="269" w:lineRule="auto"/>
        <w:ind w:left="7367" w:hanging="10"/>
        <w:rPr>
          <w:rFonts w:ascii="Times New Roman" w:eastAsia="Times New Roman" w:hAnsi="Times New Roman" w:cs="Times New Roman"/>
          <w:sz w:val="28"/>
          <w:lang w:val="uk-UA"/>
        </w:rPr>
      </w:pPr>
      <w:r>
        <w:rPr>
          <w:rFonts w:ascii="Times New Roman" w:eastAsia="Times New Roman" w:hAnsi="Times New Roman" w:cs="Times New Roman"/>
          <w:sz w:val="28"/>
        </w:rPr>
        <w:t xml:space="preserve">студент(ка) гр. </w:t>
      </w:r>
      <w:r>
        <w:rPr>
          <w:rFonts w:ascii="Times New Roman" w:eastAsia="Times New Roman" w:hAnsi="Times New Roman" w:cs="Times New Roman"/>
          <w:sz w:val="28"/>
          <w:lang w:val="uk-UA"/>
        </w:rPr>
        <w:t>БС-81</w:t>
      </w:r>
    </w:p>
    <w:p w:rsidR="00664015" w:rsidRPr="00664015" w:rsidRDefault="00664015" w:rsidP="00664015">
      <w:pPr>
        <w:spacing w:after="0" w:line="269" w:lineRule="auto"/>
        <w:ind w:left="7367" w:hanging="10"/>
        <w:rPr>
          <w:rFonts w:ascii="Times New Roman" w:eastAsia="Times New Roman" w:hAnsi="Times New Roman" w:cs="Times New Roman"/>
          <w:sz w:val="28"/>
          <w:lang w:val="uk-UA"/>
        </w:rPr>
      </w:pPr>
      <w:r>
        <w:rPr>
          <w:rFonts w:ascii="Times New Roman" w:eastAsia="Times New Roman" w:hAnsi="Times New Roman" w:cs="Times New Roman"/>
          <w:sz w:val="28"/>
          <w:lang w:val="uk-UA"/>
        </w:rPr>
        <w:t>Сєров О. В.</w:t>
      </w:r>
    </w:p>
    <w:p w:rsidR="00F0325B" w:rsidRDefault="00664015">
      <w:pPr>
        <w:spacing w:after="28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4"/>
        <w:ind w:left="7382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Перевірив: </w:t>
      </w:r>
    </w:p>
    <w:p w:rsidR="00F0325B" w:rsidRDefault="00664015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Доц. каф. БМК, к.т.н. Яковенко А.В.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24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Зараховано від __.__.____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______________________ </w:t>
      </w:r>
    </w:p>
    <w:p w:rsidR="00F0325B" w:rsidRDefault="00664015">
      <w:pPr>
        <w:spacing w:after="92"/>
        <w:ind w:left="7372"/>
      </w:pPr>
      <w:r>
        <w:rPr>
          <w:rFonts w:ascii="Times New Roman" w:eastAsia="Times New Roman" w:hAnsi="Times New Roman" w:cs="Times New Roman"/>
          <w:sz w:val="16"/>
        </w:rPr>
        <w:t xml:space="preserve">                      (підпис викладача)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35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3"/>
        <w:ind w:left="310" w:hanging="10"/>
        <w:jc w:val="center"/>
      </w:pPr>
      <w:r>
        <w:rPr>
          <w:rFonts w:ascii="Times New Roman" w:eastAsia="Times New Roman" w:hAnsi="Times New Roman" w:cs="Times New Roman"/>
          <w:sz w:val="32"/>
        </w:rPr>
        <w:t>Київ-2018</w:t>
      </w:r>
    </w:p>
    <w:p w:rsidR="008D4FF0" w:rsidRPr="008D4FF0" w:rsidRDefault="00664015" w:rsidP="008D4FF0">
      <w:pPr>
        <w:pStyle w:val="2"/>
        <w:rPr>
          <w:rFonts w:asciiTheme="minorHAnsi" w:hAnsiTheme="minorHAnsi" w:cstheme="minorHAnsi"/>
          <w:sz w:val="28"/>
          <w:u w:val="none"/>
        </w:rPr>
      </w:pPr>
      <w:r w:rsidRPr="008D4FF0">
        <w:rPr>
          <w:rFonts w:asciiTheme="minorHAnsi" w:hAnsiTheme="minorHAnsi" w:cstheme="minorHAnsi"/>
          <w:b/>
          <w:u w:val="none"/>
        </w:rPr>
        <w:lastRenderedPageBreak/>
        <w:t>Завдання</w:t>
      </w:r>
      <w:r w:rsidRPr="008D4FF0">
        <w:rPr>
          <w:rFonts w:asciiTheme="minorHAnsi" w:hAnsiTheme="minorHAnsi" w:cstheme="minorHAnsi"/>
          <w:u w:val="none"/>
          <w:lang w:val="uk-UA"/>
        </w:rPr>
        <w:t>:</w:t>
      </w:r>
      <w:r w:rsidRPr="008D4FF0">
        <w:rPr>
          <w:rFonts w:asciiTheme="minorHAnsi" w:hAnsiTheme="minorHAnsi" w:cstheme="minorHAnsi"/>
          <w:b/>
          <w:sz w:val="28"/>
        </w:rPr>
        <w:t xml:space="preserve"> </w:t>
      </w:r>
      <w:r w:rsidR="008D4FF0" w:rsidRPr="008D4FF0">
        <w:rPr>
          <w:rFonts w:asciiTheme="minorHAnsi" w:hAnsiTheme="minorHAnsi" w:cstheme="minorHAnsi"/>
          <w:sz w:val="28"/>
          <w:u w:val="none"/>
        </w:rPr>
        <w:t xml:space="preserve">Створити два окремих файли для вирішення завдання та обчислення значення виразу (див. розд. «Варіанти завдань») при заданих умовах.  </w:t>
      </w:r>
    </w:p>
    <w:p w:rsidR="00F0325B" w:rsidRDefault="008D4FF0" w:rsidP="008D4FF0">
      <w:pPr>
        <w:pStyle w:val="2"/>
        <w:rPr>
          <w:rFonts w:asciiTheme="minorHAnsi" w:hAnsiTheme="minorHAnsi" w:cstheme="minorHAnsi"/>
          <w:sz w:val="28"/>
          <w:u w:val="none"/>
        </w:rPr>
      </w:pPr>
      <w:r w:rsidRPr="008D4FF0">
        <w:rPr>
          <w:rFonts w:asciiTheme="minorHAnsi" w:hAnsiTheme="minorHAnsi" w:cstheme="minorHAnsi"/>
          <w:sz w:val="28"/>
          <w:u w:val="none"/>
        </w:rPr>
        <w:t>Побудувати блок-схему алгоритму обчислення значень за даними варіантів завдань у середовищі Microsoft Visio.</w:t>
      </w:r>
    </w:p>
    <w:p w:rsidR="008D4FF0" w:rsidRPr="008D4FF0" w:rsidRDefault="008D4FF0" w:rsidP="008D4FF0">
      <w:pPr>
        <w:rPr>
          <w:sz w:val="28"/>
        </w:rPr>
      </w:pPr>
      <w:r w:rsidRPr="008D4FF0">
        <w:rPr>
          <w:sz w:val="28"/>
        </w:rPr>
        <w:t>1)</w:t>
      </w:r>
      <w:r w:rsidRPr="008D4FF0">
        <w:rPr>
          <w:sz w:val="24"/>
        </w:rPr>
        <w:t xml:space="preserve"> </w:t>
      </w:r>
      <w:r w:rsidRPr="008D4FF0">
        <w:rPr>
          <w:sz w:val="28"/>
        </w:rPr>
        <w:t>Дано від’ємні числа a, b і c. Знайти найбільше з трьох чисел і обчислити його куб.</w:t>
      </w:r>
    </w:p>
    <w:p w:rsidR="008D4FF0" w:rsidRDefault="00664015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  <w:bookmarkStart w:id="0" w:name="_Hlk525665561"/>
      <w:r w:rsidRPr="008D4FF0">
        <w:rPr>
          <w:rFonts w:asciiTheme="minorHAnsi" w:eastAsia="Times New Roman" w:hAnsiTheme="minorHAnsi" w:cstheme="minorHAnsi"/>
          <w:b/>
          <w:sz w:val="24"/>
        </w:rPr>
        <w:t>Лістинг програми:</w:t>
      </w:r>
    </w:p>
    <w:bookmarkEnd w:id="0"/>
    <w:p w:rsidR="008D4FF0" w:rsidRPr="008D4FF0" w:rsidRDefault="008D4FF0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</w:p>
    <w:p w:rsidR="008D4FF0" w:rsidRPr="008D4FF0" w:rsidRDefault="00664015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8D4FF0">
        <w:rPr>
          <w:rFonts w:asciiTheme="minorHAnsi" w:eastAsia="Times New Roman" w:hAnsiTheme="minorHAnsi" w:cstheme="minorHAnsi"/>
          <w:sz w:val="24"/>
        </w:rPr>
        <w:t xml:space="preserve"> </w:t>
      </w:r>
      <w:r w:rsidR="008D4FF0" w:rsidRPr="008D4FF0">
        <w:rPr>
          <w:rFonts w:asciiTheme="minorHAnsi" w:eastAsia="Times New Roman" w:hAnsiTheme="minorHAnsi" w:cstheme="minorHAnsi"/>
          <w:sz w:val="24"/>
        </w:rPr>
        <w:t>a=int(input('a='))</w:t>
      </w:r>
    </w:p>
    <w:p w:rsidR="008D4FF0" w:rsidRPr="008D4FF0" w:rsidRDefault="008D4FF0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8D4FF0">
        <w:rPr>
          <w:rFonts w:asciiTheme="minorHAnsi" w:eastAsia="Times New Roman" w:hAnsiTheme="minorHAnsi" w:cstheme="minorHAnsi"/>
          <w:sz w:val="24"/>
        </w:rPr>
        <w:t>b=int(input('b='))</w:t>
      </w:r>
    </w:p>
    <w:p w:rsidR="008D4FF0" w:rsidRPr="008D4FF0" w:rsidRDefault="008D4FF0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8D4FF0">
        <w:rPr>
          <w:rFonts w:asciiTheme="minorHAnsi" w:eastAsia="Times New Roman" w:hAnsiTheme="minorHAnsi" w:cstheme="minorHAnsi"/>
          <w:sz w:val="24"/>
        </w:rPr>
        <w:t>c=int(input('c='))</w:t>
      </w:r>
    </w:p>
    <w:p w:rsidR="008D4FF0" w:rsidRPr="008D4FF0" w:rsidRDefault="008D4FF0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8D4FF0">
        <w:rPr>
          <w:rFonts w:asciiTheme="minorHAnsi" w:eastAsia="Times New Roman" w:hAnsiTheme="minorHAnsi" w:cstheme="minorHAnsi"/>
          <w:sz w:val="24"/>
        </w:rPr>
        <w:t>if a&gt;b:</w:t>
      </w:r>
    </w:p>
    <w:p w:rsidR="008D4FF0" w:rsidRPr="008D4FF0" w:rsidRDefault="008D4FF0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8D4FF0">
        <w:rPr>
          <w:rFonts w:asciiTheme="minorHAnsi" w:eastAsia="Times New Roman" w:hAnsiTheme="minorHAnsi" w:cstheme="minorHAnsi"/>
          <w:sz w:val="24"/>
        </w:rPr>
        <w:t xml:space="preserve">    max=a</w:t>
      </w:r>
    </w:p>
    <w:p w:rsidR="008D4FF0" w:rsidRPr="008D4FF0" w:rsidRDefault="008D4FF0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8D4FF0">
        <w:rPr>
          <w:rFonts w:asciiTheme="minorHAnsi" w:eastAsia="Times New Roman" w:hAnsiTheme="minorHAnsi" w:cstheme="minorHAnsi"/>
          <w:sz w:val="24"/>
        </w:rPr>
        <w:t>else: max=b</w:t>
      </w:r>
    </w:p>
    <w:p w:rsidR="008D4FF0" w:rsidRPr="008D4FF0" w:rsidRDefault="008D4FF0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8D4FF0">
        <w:rPr>
          <w:rFonts w:asciiTheme="minorHAnsi" w:eastAsia="Times New Roman" w:hAnsiTheme="minorHAnsi" w:cstheme="minorHAnsi"/>
          <w:sz w:val="24"/>
        </w:rPr>
        <w:t>if c&gt;max:</w:t>
      </w:r>
    </w:p>
    <w:p w:rsidR="008D4FF0" w:rsidRPr="008D4FF0" w:rsidRDefault="008D4FF0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8D4FF0">
        <w:rPr>
          <w:rFonts w:asciiTheme="minorHAnsi" w:eastAsia="Times New Roman" w:hAnsiTheme="minorHAnsi" w:cstheme="minorHAnsi"/>
          <w:sz w:val="24"/>
        </w:rPr>
        <w:t xml:space="preserve">    max=c</w:t>
      </w:r>
    </w:p>
    <w:p w:rsidR="008D4FF0" w:rsidRPr="008D4FF0" w:rsidRDefault="008D4FF0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8D4FF0">
        <w:rPr>
          <w:rFonts w:asciiTheme="minorHAnsi" w:eastAsia="Times New Roman" w:hAnsiTheme="minorHAnsi" w:cstheme="minorHAnsi"/>
          <w:sz w:val="24"/>
        </w:rPr>
        <w:t>else: None</w:t>
      </w:r>
    </w:p>
    <w:p w:rsidR="008D4FF0" w:rsidRPr="008D4FF0" w:rsidRDefault="008D4FF0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8D4FF0">
        <w:rPr>
          <w:rFonts w:asciiTheme="minorHAnsi" w:eastAsia="Times New Roman" w:hAnsiTheme="minorHAnsi" w:cstheme="minorHAnsi"/>
          <w:sz w:val="24"/>
        </w:rPr>
        <w:t>print(max)</w:t>
      </w:r>
    </w:p>
    <w:p w:rsidR="008D4FF0" w:rsidRPr="008D4FF0" w:rsidRDefault="008D4FF0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sz w:val="24"/>
        </w:rPr>
      </w:pPr>
      <w:r w:rsidRPr="008D4FF0">
        <w:rPr>
          <w:rFonts w:asciiTheme="minorHAnsi" w:eastAsia="Times New Roman" w:hAnsiTheme="minorHAnsi" w:cstheme="minorHAnsi"/>
          <w:sz w:val="24"/>
        </w:rPr>
        <w:t>k=max**3</w:t>
      </w:r>
    </w:p>
    <w:p w:rsidR="00F0325B" w:rsidRPr="008D4FF0" w:rsidRDefault="008D4FF0" w:rsidP="008D4FF0">
      <w:pPr>
        <w:spacing w:after="12" w:line="250" w:lineRule="auto"/>
        <w:ind w:left="-5" w:hanging="10"/>
        <w:rPr>
          <w:rFonts w:asciiTheme="minorHAnsi" w:hAnsiTheme="minorHAnsi" w:cstheme="minorHAnsi"/>
        </w:rPr>
      </w:pPr>
      <w:r w:rsidRPr="008D4FF0">
        <w:rPr>
          <w:rFonts w:asciiTheme="minorHAnsi" w:eastAsia="Times New Roman" w:hAnsiTheme="minorHAnsi" w:cstheme="minorHAnsi"/>
          <w:sz w:val="24"/>
        </w:rPr>
        <w:t>print('k=',k)</w:t>
      </w:r>
    </w:p>
    <w:p w:rsidR="00F0325B" w:rsidRPr="008D4FF0" w:rsidRDefault="00664015">
      <w:pPr>
        <w:spacing w:after="22"/>
        <w:rPr>
          <w:rFonts w:asciiTheme="minorHAnsi" w:hAnsiTheme="minorHAnsi" w:cstheme="minorHAnsi"/>
        </w:rPr>
      </w:pPr>
      <w:r w:rsidRPr="008D4FF0">
        <w:rPr>
          <w:rFonts w:asciiTheme="minorHAnsi" w:eastAsia="Times New Roman" w:hAnsiTheme="minorHAnsi" w:cstheme="minorHAnsi"/>
          <w:sz w:val="24"/>
        </w:rPr>
        <w:t xml:space="preserve"> </w:t>
      </w:r>
    </w:p>
    <w:p w:rsidR="00F0325B" w:rsidRPr="008D4FF0" w:rsidRDefault="00F0325B">
      <w:pPr>
        <w:spacing w:after="27"/>
        <w:rPr>
          <w:rFonts w:asciiTheme="minorHAnsi" w:hAnsiTheme="minorHAnsi" w:cstheme="minorHAnsi"/>
        </w:rPr>
      </w:pPr>
    </w:p>
    <w:p w:rsidR="00B65553" w:rsidRPr="008D4FF0" w:rsidRDefault="00B65553" w:rsidP="00B65553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  <w:lang w:val="uk-UA"/>
        </w:rPr>
      </w:pPr>
      <w:r>
        <w:rPr>
          <w:rFonts w:asciiTheme="minorHAnsi" w:eastAsia="Times New Roman" w:hAnsiTheme="minorHAnsi" w:cstheme="minorHAnsi"/>
          <w:b/>
          <w:sz w:val="24"/>
          <w:lang w:val="uk-UA"/>
        </w:rPr>
        <w:t>Скріншот:</w:t>
      </w:r>
    </w:p>
    <w:p w:rsidR="00B65553" w:rsidRDefault="00B65553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</w:p>
    <w:p w:rsidR="00B65553" w:rsidRDefault="00B65553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  <w:r>
        <w:rPr>
          <w:rFonts w:asciiTheme="minorHAnsi" w:eastAsia="Times New Roman" w:hAnsiTheme="minorHAnsi" w:cstheme="minorHAnsi"/>
          <w:b/>
          <w:noProof/>
          <w:sz w:val="24"/>
        </w:rPr>
        <w:drawing>
          <wp:inline distT="0" distB="0" distL="0" distR="0">
            <wp:extent cx="6188075" cy="2562225"/>
            <wp:effectExtent l="0" t="0" r="317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075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5553" w:rsidRDefault="00B65553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</w:p>
    <w:p w:rsidR="00B65553" w:rsidRDefault="00B65553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</w:p>
    <w:p w:rsidR="00B65553" w:rsidRDefault="00B65553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</w:p>
    <w:p w:rsidR="00B65553" w:rsidRDefault="00B65553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</w:p>
    <w:p w:rsidR="00B65553" w:rsidRDefault="00B65553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</w:p>
    <w:p w:rsidR="00B65553" w:rsidRDefault="00B65553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</w:p>
    <w:p w:rsidR="00B65553" w:rsidRDefault="00B65553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</w:p>
    <w:p w:rsidR="00B65553" w:rsidRDefault="00B65553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</w:p>
    <w:p w:rsidR="008D4FF0" w:rsidRDefault="00664015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  <w:r w:rsidRPr="008D4FF0">
        <w:rPr>
          <w:rFonts w:asciiTheme="minorHAnsi" w:eastAsia="Times New Roman" w:hAnsiTheme="minorHAnsi" w:cstheme="minorHAnsi"/>
          <w:b/>
          <w:sz w:val="24"/>
        </w:rPr>
        <w:lastRenderedPageBreak/>
        <w:t>Блок-схема</w:t>
      </w:r>
      <w:r w:rsidR="000A440C">
        <w:rPr>
          <w:rFonts w:asciiTheme="minorHAnsi" w:eastAsia="Times New Roman" w:hAnsiTheme="minorHAnsi" w:cstheme="minorHAnsi"/>
          <w:b/>
          <w:sz w:val="24"/>
          <w:lang w:val="en-US"/>
        </w:rPr>
        <w:t xml:space="preserve"> (1</w:t>
      </w:r>
      <w:bookmarkStart w:id="1" w:name="_GoBack"/>
      <w:bookmarkEnd w:id="1"/>
      <w:r w:rsidR="000A440C">
        <w:rPr>
          <w:rFonts w:asciiTheme="minorHAnsi" w:eastAsia="Times New Roman" w:hAnsiTheme="minorHAnsi" w:cstheme="minorHAnsi"/>
          <w:b/>
          <w:sz w:val="24"/>
          <w:lang w:val="en-US"/>
        </w:rPr>
        <w:t>)</w:t>
      </w:r>
      <w:r w:rsidRPr="008D4FF0">
        <w:rPr>
          <w:rFonts w:asciiTheme="minorHAnsi" w:eastAsia="Times New Roman" w:hAnsiTheme="minorHAnsi" w:cstheme="minorHAnsi"/>
          <w:b/>
          <w:sz w:val="24"/>
        </w:rPr>
        <w:t xml:space="preserve">: </w:t>
      </w:r>
    </w:p>
    <w:p w:rsidR="008D4FF0" w:rsidRDefault="008D4FF0" w:rsidP="008D4FF0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</w:p>
    <w:p w:rsidR="00F0325B" w:rsidRPr="008D4FF0" w:rsidRDefault="008D4FF0">
      <w:pPr>
        <w:spacing w:after="0"/>
        <w:ind w:right="326"/>
        <w:jc w:val="center"/>
        <w:rPr>
          <w:rFonts w:asciiTheme="minorHAnsi" w:hAnsiTheme="minorHAnsi" w:cstheme="minorHAnsi"/>
        </w:rPr>
      </w:pPr>
      <w:r>
        <w:object w:dxaOrig="4860" w:dyaOrig="12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pt;height:632.25pt" o:ole="">
            <v:imagedata r:id="rId5" o:title=""/>
          </v:shape>
          <o:OLEObject Type="Embed" ProgID="Visio.Drawing.15" ShapeID="_x0000_i1025" DrawAspect="Content" ObjectID="_1599409152" r:id="rId6"/>
        </w:object>
      </w:r>
      <w:r w:rsidR="00664015" w:rsidRPr="008D4FF0">
        <w:rPr>
          <w:rFonts w:asciiTheme="minorHAnsi" w:eastAsia="Times New Roman" w:hAnsiTheme="minorHAnsi" w:cstheme="minorHAnsi"/>
          <w:sz w:val="24"/>
        </w:rPr>
        <w:t xml:space="preserve"> </w:t>
      </w:r>
    </w:p>
    <w:p w:rsidR="00F0325B" w:rsidRPr="008D4FF0" w:rsidRDefault="00664015">
      <w:pPr>
        <w:spacing w:after="0"/>
        <w:ind w:right="326"/>
        <w:jc w:val="center"/>
        <w:rPr>
          <w:rFonts w:asciiTheme="minorHAnsi" w:hAnsiTheme="minorHAnsi" w:cstheme="minorHAnsi"/>
        </w:rPr>
      </w:pPr>
      <w:r w:rsidRPr="008D4FF0">
        <w:rPr>
          <w:rFonts w:asciiTheme="minorHAnsi" w:eastAsia="Times New Roman" w:hAnsiTheme="minorHAnsi" w:cstheme="minorHAnsi"/>
          <w:sz w:val="24"/>
        </w:rPr>
        <w:t xml:space="preserve"> </w:t>
      </w:r>
    </w:p>
    <w:p w:rsidR="00F0325B" w:rsidRPr="008D4FF0" w:rsidRDefault="00F0325B">
      <w:pPr>
        <w:spacing w:after="214"/>
        <w:ind w:left="3928"/>
        <w:rPr>
          <w:rFonts w:asciiTheme="minorHAnsi" w:hAnsiTheme="minorHAnsi" w:cstheme="minorHAnsi"/>
        </w:rPr>
      </w:pPr>
    </w:p>
    <w:p w:rsidR="00F0325B" w:rsidRPr="008D4FF0" w:rsidRDefault="00664015">
      <w:pPr>
        <w:spacing w:after="0"/>
        <w:ind w:left="2084"/>
        <w:jc w:val="center"/>
        <w:rPr>
          <w:rFonts w:asciiTheme="minorHAnsi" w:hAnsiTheme="minorHAnsi" w:cstheme="minorHAnsi"/>
        </w:rPr>
      </w:pPr>
      <w:r w:rsidRPr="008D4FF0">
        <w:rPr>
          <w:rFonts w:asciiTheme="minorHAnsi" w:eastAsia="Times New Roman" w:hAnsiTheme="minorHAnsi" w:cstheme="minorHAnsi"/>
          <w:b/>
          <w:sz w:val="24"/>
        </w:rPr>
        <w:t xml:space="preserve"> </w:t>
      </w:r>
    </w:p>
    <w:p w:rsidR="00B65553" w:rsidRDefault="00B65553" w:rsidP="00B65553">
      <w:pPr>
        <w:spacing w:after="12" w:line="250" w:lineRule="auto"/>
        <w:rPr>
          <w:rFonts w:asciiTheme="minorHAnsi" w:eastAsia="Times New Roman" w:hAnsiTheme="minorHAnsi" w:cstheme="minorHAnsi"/>
          <w:b/>
          <w:sz w:val="24"/>
        </w:rPr>
      </w:pPr>
      <w:r>
        <w:rPr>
          <w:sz w:val="28"/>
          <w:lang w:val="uk-UA"/>
        </w:rPr>
        <w:lastRenderedPageBreak/>
        <w:t>2</w:t>
      </w:r>
      <w:r w:rsidRPr="008D4FF0">
        <w:rPr>
          <w:sz w:val="28"/>
        </w:rPr>
        <w:t>)</w:t>
      </w:r>
      <w:r>
        <w:rPr>
          <w:noProof/>
          <w:sz w:val="28"/>
        </w:rPr>
        <w:drawing>
          <wp:inline distT="0" distB="0" distL="0" distR="0">
            <wp:extent cx="6279979" cy="946298"/>
            <wp:effectExtent l="0" t="0" r="6985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6829" cy="10060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5553" w:rsidRDefault="00B65553" w:rsidP="00B65553">
      <w:pPr>
        <w:spacing w:after="12" w:line="250" w:lineRule="auto"/>
        <w:rPr>
          <w:rFonts w:asciiTheme="minorHAnsi" w:eastAsia="Times New Roman" w:hAnsiTheme="minorHAnsi" w:cstheme="minorHAnsi"/>
          <w:b/>
          <w:sz w:val="24"/>
        </w:rPr>
      </w:pPr>
    </w:p>
    <w:p w:rsidR="00B65553" w:rsidRDefault="00B65553" w:rsidP="00B65553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  <w:r w:rsidRPr="008D4FF0">
        <w:rPr>
          <w:rFonts w:asciiTheme="minorHAnsi" w:eastAsia="Times New Roman" w:hAnsiTheme="minorHAnsi" w:cstheme="minorHAnsi"/>
          <w:b/>
          <w:sz w:val="24"/>
        </w:rPr>
        <w:t>Лістинг програми:</w:t>
      </w:r>
    </w:p>
    <w:p w:rsidR="00A41A0E" w:rsidRDefault="00A41A0E" w:rsidP="00B65553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</w:p>
    <w:p w:rsidR="00A41A0E" w:rsidRPr="00A41A0E" w:rsidRDefault="00A41A0E" w:rsidP="00A41A0E">
      <w:pPr>
        <w:spacing w:after="12" w:line="250" w:lineRule="auto"/>
        <w:rPr>
          <w:rFonts w:asciiTheme="minorHAnsi" w:eastAsia="Times New Roman" w:hAnsiTheme="minorHAnsi" w:cstheme="minorHAnsi"/>
          <w:sz w:val="24"/>
        </w:rPr>
      </w:pPr>
      <w:r w:rsidRPr="00A41A0E">
        <w:rPr>
          <w:rFonts w:asciiTheme="minorHAnsi" w:eastAsia="Times New Roman" w:hAnsiTheme="minorHAnsi" w:cstheme="minorHAnsi"/>
          <w:sz w:val="24"/>
        </w:rPr>
        <w:t>a=int(input('a='))</w:t>
      </w:r>
    </w:p>
    <w:p w:rsidR="00A41A0E" w:rsidRPr="00A41A0E" w:rsidRDefault="00A41A0E" w:rsidP="00A41A0E">
      <w:pPr>
        <w:spacing w:after="12" w:line="250" w:lineRule="auto"/>
        <w:rPr>
          <w:rFonts w:asciiTheme="minorHAnsi" w:eastAsia="Times New Roman" w:hAnsiTheme="minorHAnsi" w:cstheme="minorHAnsi"/>
          <w:sz w:val="24"/>
        </w:rPr>
      </w:pPr>
      <w:r w:rsidRPr="00A41A0E">
        <w:rPr>
          <w:rFonts w:asciiTheme="minorHAnsi" w:eastAsia="Times New Roman" w:hAnsiTheme="minorHAnsi" w:cstheme="minorHAnsi"/>
          <w:sz w:val="24"/>
        </w:rPr>
        <w:t>x=int(input('x='))</w:t>
      </w:r>
    </w:p>
    <w:p w:rsidR="00A41A0E" w:rsidRPr="00A41A0E" w:rsidRDefault="00A41A0E" w:rsidP="00A41A0E">
      <w:pPr>
        <w:spacing w:after="12" w:line="250" w:lineRule="auto"/>
        <w:rPr>
          <w:rFonts w:asciiTheme="minorHAnsi" w:eastAsia="Times New Roman" w:hAnsiTheme="minorHAnsi" w:cstheme="minorHAnsi"/>
          <w:sz w:val="24"/>
        </w:rPr>
      </w:pPr>
      <w:r w:rsidRPr="00A41A0E">
        <w:rPr>
          <w:rFonts w:asciiTheme="minorHAnsi" w:eastAsia="Times New Roman" w:hAnsiTheme="minorHAnsi" w:cstheme="minorHAnsi"/>
          <w:sz w:val="24"/>
        </w:rPr>
        <w:t>if x&gt;abs(a):</w:t>
      </w:r>
    </w:p>
    <w:p w:rsidR="00A41A0E" w:rsidRPr="00A41A0E" w:rsidRDefault="00A41A0E" w:rsidP="00A41A0E">
      <w:pPr>
        <w:spacing w:after="12" w:line="250" w:lineRule="auto"/>
        <w:rPr>
          <w:rFonts w:asciiTheme="minorHAnsi" w:eastAsia="Times New Roman" w:hAnsiTheme="minorHAnsi" w:cstheme="minorHAnsi"/>
          <w:sz w:val="24"/>
        </w:rPr>
      </w:pPr>
      <w:r w:rsidRPr="00A41A0E">
        <w:rPr>
          <w:rFonts w:asciiTheme="minorHAnsi" w:eastAsia="Times New Roman" w:hAnsiTheme="minorHAnsi" w:cstheme="minorHAnsi"/>
          <w:sz w:val="24"/>
        </w:rPr>
        <w:t xml:space="preserve">   y=(x**2)**3+((x**2)**-3)</w:t>
      </w:r>
    </w:p>
    <w:p w:rsidR="00A41A0E" w:rsidRPr="00A41A0E" w:rsidRDefault="00A41A0E" w:rsidP="00A41A0E">
      <w:pPr>
        <w:spacing w:after="12" w:line="250" w:lineRule="auto"/>
        <w:rPr>
          <w:rFonts w:asciiTheme="minorHAnsi" w:eastAsia="Times New Roman" w:hAnsiTheme="minorHAnsi" w:cstheme="minorHAnsi"/>
          <w:sz w:val="24"/>
        </w:rPr>
      </w:pPr>
      <w:r w:rsidRPr="00A41A0E">
        <w:rPr>
          <w:rFonts w:asciiTheme="minorHAnsi" w:eastAsia="Times New Roman" w:hAnsiTheme="minorHAnsi" w:cstheme="minorHAnsi"/>
          <w:sz w:val="24"/>
        </w:rPr>
        <w:t>elif 3&lt;x&lt;abs(a):</w:t>
      </w:r>
    </w:p>
    <w:p w:rsidR="00A41A0E" w:rsidRPr="00A41A0E" w:rsidRDefault="00A41A0E" w:rsidP="00A41A0E">
      <w:pPr>
        <w:spacing w:after="12" w:line="250" w:lineRule="auto"/>
        <w:rPr>
          <w:rFonts w:asciiTheme="minorHAnsi" w:eastAsia="Times New Roman" w:hAnsiTheme="minorHAnsi" w:cstheme="minorHAnsi"/>
          <w:sz w:val="24"/>
        </w:rPr>
      </w:pPr>
      <w:r w:rsidRPr="00A41A0E">
        <w:rPr>
          <w:rFonts w:asciiTheme="minorHAnsi" w:eastAsia="Times New Roman" w:hAnsiTheme="minorHAnsi" w:cstheme="minorHAnsi"/>
          <w:sz w:val="24"/>
        </w:rPr>
        <w:t xml:space="preserve">   y=(abs(x**2/a))*((x**2)+a)**3</w:t>
      </w:r>
    </w:p>
    <w:p w:rsidR="00A41A0E" w:rsidRPr="00A41A0E" w:rsidRDefault="00A41A0E" w:rsidP="00A41A0E">
      <w:pPr>
        <w:spacing w:after="12" w:line="250" w:lineRule="auto"/>
        <w:rPr>
          <w:rFonts w:asciiTheme="minorHAnsi" w:eastAsia="Times New Roman" w:hAnsiTheme="minorHAnsi" w:cstheme="minorHAnsi"/>
          <w:sz w:val="24"/>
        </w:rPr>
      </w:pPr>
      <w:r w:rsidRPr="00A41A0E">
        <w:rPr>
          <w:rFonts w:asciiTheme="minorHAnsi" w:eastAsia="Times New Roman" w:hAnsiTheme="minorHAnsi" w:cstheme="minorHAnsi"/>
          <w:sz w:val="24"/>
        </w:rPr>
        <w:t>else:</w:t>
      </w:r>
    </w:p>
    <w:p w:rsidR="00A41A0E" w:rsidRPr="00A41A0E" w:rsidRDefault="00A41A0E" w:rsidP="00A41A0E">
      <w:pPr>
        <w:spacing w:after="12" w:line="250" w:lineRule="auto"/>
        <w:rPr>
          <w:rFonts w:asciiTheme="minorHAnsi" w:eastAsia="Times New Roman" w:hAnsiTheme="minorHAnsi" w:cstheme="minorHAnsi"/>
          <w:sz w:val="24"/>
        </w:rPr>
      </w:pPr>
      <w:r w:rsidRPr="00A41A0E">
        <w:rPr>
          <w:rFonts w:asciiTheme="minorHAnsi" w:eastAsia="Times New Roman" w:hAnsiTheme="minorHAnsi" w:cstheme="minorHAnsi"/>
          <w:sz w:val="24"/>
        </w:rPr>
        <w:t xml:space="preserve">    y=((x**2)+a)**3</w:t>
      </w:r>
    </w:p>
    <w:p w:rsidR="00B65553" w:rsidRDefault="00A41A0E" w:rsidP="00A41A0E">
      <w:pPr>
        <w:spacing w:after="12" w:line="250" w:lineRule="auto"/>
        <w:rPr>
          <w:rFonts w:asciiTheme="minorHAnsi" w:eastAsia="Times New Roman" w:hAnsiTheme="minorHAnsi" w:cstheme="minorHAnsi"/>
          <w:sz w:val="24"/>
        </w:rPr>
      </w:pPr>
      <w:r w:rsidRPr="00A41A0E">
        <w:rPr>
          <w:rFonts w:asciiTheme="minorHAnsi" w:eastAsia="Times New Roman" w:hAnsiTheme="minorHAnsi" w:cstheme="minorHAnsi"/>
          <w:sz w:val="24"/>
        </w:rPr>
        <w:t>print('y=',y)</w:t>
      </w:r>
    </w:p>
    <w:p w:rsidR="00A41A0E" w:rsidRDefault="00A41A0E" w:rsidP="00A41A0E">
      <w:pPr>
        <w:spacing w:after="12" w:line="250" w:lineRule="auto"/>
        <w:rPr>
          <w:rFonts w:asciiTheme="minorHAnsi" w:eastAsia="Times New Roman" w:hAnsiTheme="minorHAnsi" w:cstheme="minorHAnsi"/>
          <w:sz w:val="24"/>
        </w:rPr>
      </w:pPr>
    </w:p>
    <w:p w:rsidR="00A41A0E" w:rsidRPr="008D4FF0" w:rsidRDefault="00A41A0E" w:rsidP="00A41A0E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  <w:lang w:val="uk-UA"/>
        </w:rPr>
      </w:pPr>
      <w:r>
        <w:rPr>
          <w:rFonts w:asciiTheme="minorHAnsi" w:eastAsia="Times New Roman" w:hAnsiTheme="minorHAnsi" w:cstheme="minorHAnsi"/>
          <w:b/>
          <w:sz w:val="24"/>
          <w:lang w:val="uk-UA"/>
        </w:rPr>
        <w:t>Скріншот:</w:t>
      </w:r>
    </w:p>
    <w:p w:rsidR="00A41A0E" w:rsidRPr="00A41A0E" w:rsidRDefault="00A41A0E" w:rsidP="00A41A0E">
      <w:pPr>
        <w:spacing w:after="12" w:line="250" w:lineRule="auto"/>
        <w:rPr>
          <w:rFonts w:asciiTheme="minorHAnsi" w:eastAsia="Times New Roman" w:hAnsiTheme="minorHAnsi" w:cstheme="minorHAnsi"/>
          <w:sz w:val="24"/>
        </w:rPr>
      </w:pPr>
      <w:r>
        <w:rPr>
          <w:rFonts w:asciiTheme="minorHAnsi" w:eastAsia="Times New Roman" w:hAnsiTheme="minorHAnsi" w:cstheme="minorHAnsi"/>
          <w:noProof/>
          <w:sz w:val="24"/>
        </w:rPr>
        <w:drawing>
          <wp:inline distT="0" distB="0" distL="0" distR="0" wp14:anchorId="178D2AEE" wp14:editId="1DB4A569">
            <wp:extent cx="6379845" cy="2413635"/>
            <wp:effectExtent l="0" t="0" r="190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9845" cy="2413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440C" w:rsidRPr="008D4FF0" w:rsidRDefault="000A440C" w:rsidP="000A440C">
      <w:pPr>
        <w:spacing w:after="12" w:line="250" w:lineRule="auto"/>
        <w:rPr>
          <w:rFonts w:asciiTheme="minorHAnsi" w:hAnsiTheme="minorHAnsi" w:cstheme="minorHAnsi"/>
        </w:rPr>
      </w:pPr>
      <w:r w:rsidRPr="008D4FF0">
        <w:rPr>
          <w:rFonts w:asciiTheme="minorHAnsi" w:eastAsia="Times New Roman" w:hAnsiTheme="minorHAnsi" w:cstheme="minorHAnsi"/>
          <w:b/>
          <w:sz w:val="24"/>
        </w:rPr>
        <w:t xml:space="preserve">Відповіді на контрольні запитання: </w:t>
      </w:r>
    </w:p>
    <w:p w:rsidR="000A440C" w:rsidRDefault="000A440C" w:rsidP="000A440C">
      <w:pPr>
        <w:ind w:right="2231"/>
      </w:pPr>
      <w:r w:rsidRPr="00A41A0E">
        <w:rPr>
          <w:rFonts w:asciiTheme="minorHAnsi" w:eastAsia="Times New Roman" w:hAnsiTheme="minorHAnsi" w:cstheme="minorHAnsi"/>
          <w:sz w:val="24"/>
        </w:rPr>
        <w:t xml:space="preserve"> </w:t>
      </w:r>
      <w:r w:rsidRPr="00A41A0E">
        <w:rPr>
          <w:rFonts w:asciiTheme="minorHAnsi" w:eastAsia="Times New Roman" w:hAnsiTheme="minorHAnsi" w:cstheme="minorHAnsi"/>
          <w:sz w:val="24"/>
          <w:lang w:val="uk-UA"/>
        </w:rPr>
        <w:t>1)</w:t>
      </w:r>
      <w:r w:rsidRPr="00FB2F65">
        <w:t xml:space="preserve"> </w:t>
      </w:r>
      <w:r>
        <w:rPr>
          <w:lang w:val="uk-UA"/>
        </w:rPr>
        <w:t>К</w:t>
      </w:r>
      <w:r>
        <w:t xml:space="preserve">онструкцію на блок-схемі можна зобразити: </w:t>
      </w:r>
    </w:p>
    <w:p w:rsidR="000A440C" w:rsidRDefault="000A440C" w:rsidP="000A440C">
      <w:pPr>
        <w:spacing w:after="0"/>
        <w:ind w:left="3306"/>
      </w:pPr>
      <w:r>
        <w:rPr>
          <w:noProof/>
        </w:rPr>
        <mc:AlternateContent>
          <mc:Choice Requires="wpg">
            <w:drawing>
              <wp:inline distT="0" distB="0" distL="0" distR="0" wp14:anchorId="7346585C" wp14:editId="6CB8C8F7">
                <wp:extent cx="1847850" cy="1200150"/>
                <wp:effectExtent l="0" t="0" r="19050" b="0"/>
                <wp:docPr id="221368" name="Group 22136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47850" cy="1200150"/>
                          <a:chOff x="0" y="0"/>
                          <a:chExt cx="2138965" cy="1758529"/>
                        </a:xfrm>
                      </wpg:grpSpPr>
                      <wps:wsp>
                        <wps:cNvPr id="279807" name="Shape 279807"/>
                        <wps:cNvSpPr/>
                        <wps:spPr>
                          <a:xfrm>
                            <a:off x="1206343" y="743206"/>
                            <a:ext cx="861503" cy="51835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61503" h="518357">
                                <a:moveTo>
                                  <a:pt x="0" y="0"/>
                                </a:moveTo>
                                <a:lnTo>
                                  <a:pt x="861503" y="0"/>
                                </a:lnTo>
                                <a:lnTo>
                                  <a:pt x="861503" y="518357"/>
                                </a:lnTo>
                                <a:lnTo>
                                  <a:pt x="0" y="518357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CDCDCD">
                              <a:alpha val="49803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081" name="Shape 13081"/>
                        <wps:cNvSpPr/>
                        <wps:spPr>
                          <a:xfrm>
                            <a:off x="1206343" y="743218"/>
                            <a:ext cx="861552" cy="51834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61552" h="518345">
                                <a:moveTo>
                                  <a:pt x="0" y="518345"/>
                                </a:moveTo>
                                <a:lnTo>
                                  <a:pt x="861552" y="518345"/>
                                </a:lnTo>
                                <a:lnTo>
                                  <a:pt x="861552" y="0"/>
                                </a:lnTo>
                                <a:lnTo>
                                  <a:pt x="0" y="0"/>
                                </a:lnTo>
                                <a:lnTo>
                                  <a:pt x="0" y="518345"/>
                                </a:lnTo>
                              </a:path>
                            </a:pathLst>
                          </a:custGeom>
                          <a:ln w="3039" cap="rnd">
                            <a:round/>
                          </a:ln>
                        </wps:spPr>
                        <wps:style>
                          <a:lnRef idx="1">
                            <a:srgbClr val="CDCDCD">
                              <a:alpha val="49803"/>
                            </a:srgbClr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273081" name="Picture 273081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1183290" y="722430"/>
                            <a:ext cx="868680" cy="524256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3084" name="Shape 13084"/>
                        <wps:cNvSpPr/>
                        <wps:spPr>
                          <a:xfrm>
                            <a:off x="1188837" y="725651"/>
                            <a:ext cx="861503" cy="51835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61503" h="518357">
                                <a:moveTo>
                                  <a:pt x="0" y="518357"/>
                                </a:moveTo>
                                <a:lnTo>
                                  <a:pt x="861503" y="518357"/>
                                </a:lnTo>
                                <a:lnTo>
                                  <a:pt x="861503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3039" cap="rnd">
                            <a:round/>
                          </a:ln>
                        </wps:spPr>
                        <wps:style>
                          <a:lnRef idx="1">
                            <a:srgbClr val="40404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086" name="Shape 13086"/>
                        <wps:cNvSpPr/>
                        <wps:spPr>
                          <a:xfrm>
                            <a:off x="1119908" y="397423"/>
                            <a:ext cx="499766" cy="26327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99766" h="263275">
                                <a:moveTo>
                                  <a:pt x="0" y="0"/>
                                </a:moveTo>
                                <a:lnTo>
                                  <a:pt x="499766" y="0"/>
                                </a:lnTo>
                                <a:lnTo>
                                  <a:pt x="499766" y="263275"/>
                                </a:lnTo>
                              </a:path>
                            </a:pathLst>
                          </a:custGeom>
                          <a:ln w="12157" cap="rnd">
                            <a:round/>
                          </a:ln>
                        </wps:spPr>
                        <wps:style>
                          <a:lnRef idx="1">
                            <a:srgbClr val="40404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087" name="Shape 13087"/>
                        <wps:cNvSpPr/>
                        <wps:spPr>
                          <a:xfrm>
                            <a:off x="1576882" y="639840"/>
                            <a:ext cx="85584" cy="8582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5584" h="85824">
                                <a:moveTo>
                                  <a:pt x="0" y="0"/>
                                </a:moveTo>
                                <a:cubicBezTo>
                                  <a:pt x="26867" y="13507"/>
                                  <a:pt x="58596" y="13507"/>
                                  <a:pt x="85584" y="0"/>
                                </a:cubicBezTo>
                                <a:lnTo>
                                  <a:pt x="42792" y="8582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40404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79808" name="Shape 279808"/>
                        <wps:cNvSpPr/>
                        <wps:spPr>
                          <a:xfrm>
                            <a:off x="1335569" y="292338"/>
                            <a:ext cx="258077" cy="17554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58077" h="175549">
                                <a:moveTo>
                                  <a:pt x="0" y="0"/>
                                </a:moveTo>
                                <a:lnTo>
                                  <a:pt x="258077" y="0"/>
                                </a:lnTo>
                                <a:lnTo>
                                  <a:pt x="258077" y="175549"/>
                                </a:lnTo>
                                <a:lnTo>
                                  <a:pt x="0" y="175549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089" name="Rectangle 13089"/>
                        <wps:cNvSpPr/>
                        <wps:spPr>
                          <a:xfrm>
                            <a:off x="1335569" y="314279"/>
                            <a:ext cx="343266" cy="1981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0A440C" w:rsidRPr="006B0772" w:rsidRDefault="000A440C" w:rsidP="000A440C">
                              <w:pPr>
                                <w:rPr>
                                  <w:sz w:val="14"/>
                                </w:rPr>
                              </w:pPr>
                              <w:r w:rsidRPr="006B0772">
                                <w:rPr>
                                  <w:i/>
                                  <w:w w:val="134"/>
                                  <w:sz w:val="16"/>
                                </w:rPr>
                                <w:t>так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3090" name="Shape 13090"/>
                        <wps:cNvSpPr/>
                        <wps:spPr>
                          <a:xfrm>
                            <a:off x="275959" y="155800"/>
                            <a:ext cx="861454" cy="51829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61454" h="518296">
                                <a:moveTo>
                                  <a:pt x="430752" y="0"/>
                                </a:moveTo>
                                <a:lnTo>
                                  <a:pt x="861454" y="259179"/>
                                </a:lnTo>
                                <a:lnTo>
                                  <a:pt x="430752" y="518296"/>
                                </a:lnTo>
                                <a:lnTo>
                                  <a:pt x="0" y="259179"/>
                                </a:lnTo>
                                <a:lnTo>
                                  <a:pt x="430752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CDCDCD">
                              <a:alpha val="49803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093" name="Shape 13093"/>
                        <wps:cNvSpPr/>
                        <wps:spPr>
                          <a:xfrm>
                            <a:off x="275959" y="155800"/>
                            <a:ext cx="861454" cy="51829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61454" h="518296">
                                <a:moveTo>
                                  <a:pt x="0" y="259179"/>
                                </a:moveTo>
                                <a:lnTo>
                                  <a:pt x="430752" y="0"/>
                                </a:lnTo>
                                <a:lnTo>
                                  <a:pt x="861454" y="259179"/>
                                </a:lnTo>
                                <a:lnTo>
                                  <a:pt x="430752" y="518296"/>
                                </a:lnTo>
                                <a:lnTo>
                                  <a:pt x="0" y="259179"/>
                                </a:lnTo>
                              </a:path>
                            </a:pathLst>
                          </a:custGeom>
                          <a:ln w="3039" cap="rnd">
                            <a:round/>
                          </a:ln>
                        </wps:spPr>
                        <wps:style>
                          <a:lnRef idx="1">
                            <a:srgbClr val="CDCDCD">
                              <a:alpha val="49803"/>
                            </a:srgbClr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273082" name="Picture 273082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253650" y="135182"/>
                            <a:ext cx="868680" cy="521208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3096" name="Shape 13096"/>
                        <wps:cNvSpPr/>
                        <wps:spPr>
                          <a:xfrm>
                            <a:off x="258453" y="138245"/>
                            <a:ext cx="861455" cy="51829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61455" h="518296">
                                <a:moveTo>
                                  <a:pt x="0" y="259178"/>
                                </a:moveTo>
                                <a:lnTo>
                                  <a:pt x="430751" y="0"/>
                                </a:lnTo>
                                <a:lnTo>
                                  <a:pt x="861455" y="259178"/>
                                </a:lnTo>
                                <a:lnTo>
                                  <a:pt x="430751" y="518296"/>
                                </a:lnTo>
                                <a:lnTo>
                                  <a:pt x="0" y="259178"/>
                                </a:lnTo>
                                <a:close/>
                              </a:path>
                            </a:pathLst>
                          </a:custGeom>
                          <a:ln w="3039" cap="rnd">
                            <a:round/>
                          </a:ln>
                        </wps:spPr>
                        <wps:style>
                          <a:lnRef idx="1">
                            <a:srgbClr val="40404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097" name="Shape 13097"/>
                        <wps:cNvSpPr/>
                        <wps:spPr>
                          <a:xfrm>
                            <a:off x="689205" y="1245740"/>
                            <a:ext cx="930469" cy="20734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30469" h="207343">
                                <a:moveTo>
                                  <a:pt x="930469" y="0"/>
                                </a:moveTo>
                                <a:lnTo>
                                  <a:pt x="930469" y="207343"/>
                                </a:lnTo>
                                <a:lnTo>
                                  <a:pt x="0" y="207343"/>
                                </a:lnTo>
                              </a:path>
                            </a:pathLst>
                          </a:custGeom>
                          <a:ln w="12157" cap="rnd">
                            <a:round/>
                          </a:ln>
                        </wps:spPr>
                        <wps:style>
                          <a:lnRef idx="1">
                            <a:srgbClr val="40404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098" name="Shape 13098"/>
                        <wps:cNvSpPr/>
                        <wps:spPr>
                          <a:xfrm>
                            <a:off x="0" y="397423"/>
                            <a:ext cx="689205" cy="124468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89205" h="1244685">
                                <a:moveTo>
                                  <a:pt x="258453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1055659"/>
                                </a:lnTo>
                                <a:lnTo>
                                  <a:pt x="689205" y="1055659"/>
                                </a:lnTo>
                                <a:lnTo>
                                  <a:pt x="689205" y="1244685"/>
                                </a:lnTo>
                              </a:path>
                            </a:pathLst>
                          </a:custGeom>
                          <a:ln w="12157" cap="rnd">
                            <a:round/>
                          </a:ln>
                        </wps:spPr>
                        <wps:style>
                          <a:lnRef idx="1">
                            <a:srgbClr val="40404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099" name="Shape 13099"/>
                        <wps:cNvSpPr/>
                        <wps:spPr>
                          <a:xfrm>
                            <a:off x="646413" y="1621250"/>
                            <a:ext cx="85584" cy="8582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5584" h="85824">
                                <a:moveTo>
                                  <a:pt x="0" y="0"/>
                                </a:moveTo>
                                <a:cubicBezTo>
                                  <a:pt x="26940" y="13509"/>
                                  <a:pt x="58644" y="13509"/>
                                  <a:pt x="85584" y="0"/>
                                </a:cubicBezTo>
                                <a:lnTo>
                                  <a:pt x="42792" y="8582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40404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79811" name="Shape 279811"/>
                        <wps:cNvSpPr/>
                        <wps:spPr>
                          <a:xfrm>
                            <a:off x="30988" y="292338"/>
                            <a:ext cx="110340" cy="17554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10340" h="175549">
                                <a:moveTo>
                                  <a:pt x="0" y="0"/>
                                </a:moveTo>
                                <a:lnTo>
                                  <a:pt x="110340" y="0"/>
                                </a:lnTo>
                                <a:lnTo>
                                  <a:pt x="110340" y="175549"/>
                                </a:lnTo>
                                <a:lnTo>
                                  <a:pt x="0" y="175549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01" name="Rectangle 13101"/>
                        <wps:cNvSpPr/>
                        <wps:spPr>
                          <a:xfrm>
                            <a:off x="30988" y="314279"/>
                            <a:ext cx="146850" cy="1981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0A440C" w:rsidRDefault="000A440C" w:rsidP="000A440C">
                              <w:r>
                                <w:rPr>
                                  <w:i/>
                                  <w:sz w:val="23"/>
                                </w:rPr>
                                <w:t>ні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3102" name="Shape 13102"/>
                        <wps:cNvSpPr/>
                        <wps:spPr>
                          <a:xfrm>
                            <a:off x="689205" y="0"/>
                            <a:ext cx="0" cy="732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73268">
                                <a:moveTo>
                                  <a:pt x="0" y="0"/>
                                </a:moveTo>
                                <a:lnTo>
                                  <a:pt x="0" y="73268"/>
                                </a:lnTo>
                              </a:path>
                            </a:pathLst>
                          </a:custGeom>
                          <a:ln w="12157" cap="rnd">
                            <a:round/>
                          </a:ln>
                        </wps:spPr>
                        <wps:style>
                          <a:lnRef idx="1">
                            <a:srgbClr val="40404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03" name="Shape 13103"/>
                        <wps:cNvSpPr/>
                        <wps:spPr>
                          <a:xfrm>
                            <a:off x="646413" y="52421"/>
                            <a:ext cx="85584" cy="8582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5584" h="85824">
                                <a:moveTo>
                                  <a:pt x="0" y="0"/>
                                </a:moveTo>
                                <a:cubicBezTo>
                                  <a:pt x="26940" y="13410"/>
                                  <a:pt x="58644" y="13410"/>
                                  <a:pt x="85584" y="0"/>
                                </a:cubicBezTo>
                                <a:lnTo>
                                  <a:pt x="42792" y="8582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40404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04" name="Rectangle 13104"/>
                        <wps:cNvSpPr/>
                        <wps:spPr>
                          <a:xfrm>
                            <a:off x="2094388" y="1561142"/>
                            <a:ext cx="59288" cy="2625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0A440C" w:rsidRDefault="000A440C" w:rsidP="000A440C"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346585C" id="Group 221368" o:spid="_x0000_s1026" style="width:145.5pt;height:94.5pt;mso-position-horizontal-relative:char;mso-position-vertical-relative:line" coordsize="21389,1758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">
                <v:shape id="Shape 279807" o:spid="_x0000_s1027" style="position:absolute;left:12063;top:7432;width:8615;height:5183;visibility:visible;mso-wrap-style:square;v-text-anchor:top" coordsize="861503,5183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" path="m,l861503,r,518357l,518357,,e" fillcolor="#cdcdcd" stroked="f" strokeweight="0">
                  <v:fill opacity="32639f"/>
                  <v:stroke miterlimit="83231f" joinstyle="miter"/>
                  <v:path arrowok="t" textboxrect="0,0,861503,518357"/>
                </v:shape>
                <v:shape id="Shape 13081" o:spid="_x0000_s1028" style="position:absolute;left:12063;top:7432;width:8615;height:5183;visibility:visible;mso-wrap-style:square;v-text-anchor:top" coordsize="861552,5183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" path="m,518345r861552,l861552,,,,,518345e" filled="f" strokecolor="#cdcdcd" strokeweight=".08442mm">
                  <v:stroke opacity="32639f" endcap="round"/>
                  <v:path arrowok="t" textboxrect="0,0,861552,518345"/>
                </v:shape>
                <v:shape id="Picture 273081" o:spid="_x0000_s1029" type="#_x0000_t75" style="position:absolute;left:11832;top:7224;width:8687;height:52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">
                  <v:imagedata r:id="rId11" o:title=""/>
                </v:shape>
                <v:shape id="Shape 13084" o:spid="_x0000_s1030" style="position:absolute;left:11888;top:7256;width:8615;height:5184;visibility:visible;mso-wrap-style:square;v-text-anchor:top" coordsize="861503,5183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" path="m,518357r861503,l861503,,,,,518357xe" filled="f" strokecolor="#404040" strokeweight=".08442mm">
                  <v:stroke endcap="round"/>
                  <v:path arrowok="t" textboxrect="0,0,861503,518357"/>
                </v:shape>
                <v:shape id="Shape 13086" o:spid="_x0000_s1031" style="position:absolute;left:11199;top:3974;width:4997;height:2632;visibility:visible;mso-wrap-style:square;v-text-anchor:top" coordsize="499766,263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" path="m,l499766,r,263275e" filled="f" strokecolor="#404040" strokeweight=".33769mm">
                  <v:stroke endcap="round"/>
                  <v:path arrowok="t" textboxrect="0,0,499766,263275"/>
                </v:shape>
                <v:shape id="Shape 13087" o:spid="_x0000_s1032" style="position:absolute;left:15768;top:6398;width:856;height:858;visibility:visible;mso-wrap-style:square;v-text-anchor:top" coordsize="85584,858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" path="m,c26867,13507,58596,13507,85584,l42792,85824,,xe" fillcolor="#404040" stroked="f" strokeweight="0">
                  <v:stroke endcap="round"/>
                  <v:path arrowok="t" textboxrect="0,0,85584,85824"/>
                </v:shape>
                <v:shape id="Shape 279808" o:spid="_x0000_s1033" style="position:absolute;left:13355;top:2923;width:2581;height:1755;visibility:visible;mso-wrap-style:square;v-text-anchor:top" coordsize="258077,1755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" path="m,l258077,r,175549l,175549,,e" stroked="f" strokeweight="0">
                  <v:stroke endcap="round"/>
                  <v:path arrowok="t" textboxrect="0,0,258077,175549"/>
                </v:shape>
                <v:rect id="Rectangle 13089" o:spid="_x0000_s1034" style="position:absolute;left:13355;top:3142;width:3433;height:19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" filled="f" stroked="f">
                  <v:textbox inset="0,0,0,0">
                    <w:txbxContent>
                      <w:p w:rsidR="000A440C" w:rsidRPr="006B0772" w:rsidRDefault="000A440C" w:rsidP="000A440C">
                        <w:pPr>
                          <w:rPr>
                            <w:sz w:val="14"/>
                          </w:rPr>
                        </w:pPr>
                        <w:r w:rsidRPr="006B0772">
                          <w:rPr>
                            <w:i/>
                            <w:w w:val="134"/>
                            <w:sz w:val="16"/>
                          </w:rPr>
                          <w:t>так</w:t>
                        </w:r>
                      </w:p>
                    </w:txbxContent>
                  </v:textbox>
                </v:rect>
                <v:shape id="Shape 13090" o:spid="_x0000_s1035" style="position:absolute;left:2759;top:1558;width:8615;height:5182;visibility:visible;mso-wrap-style:square;v-text-anchor:top" coordsize="861454,5182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" path="m430752,l861454,259179,430752,518296,,259179,430752,xe" fillcolor="#cdcdcd" stroked="f" strokeweight="0">
                  <v:fill opacity="32639f"/>
                  <v:stroke endcap="round"/>
                  <v:path arrowok="t" textboxrect="0,0,861454,518296"/>
                </v:shape>
                <v:shape id="Shape 13093" o:spid="_x0000_s1036" style="position:absolute;left:2759;top:1558;width:8615;height:5182;visibility:visible;mso-wrap-style:square;v-text-anchor:top" coordsize="861454,5182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" path="m,259179l430752,,861454,259179,430752,518296,,259179e" filled="f" strokecolor="#cdcdcd" strokeweight=".08442mm">
                  <v:stroke opacity="32639f" endcap="round"/>
                  <v:path arrowok="t" textboxrect="0,0,861454,518296"/>
                </v:shape>
                <v:shape id="Picture 273082" o:spid="_x0000_s1037" type="#_x0000_t75" style="position:absolute;left:2536;top:1351;width:8687;height:521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">
                  <v:imagedata r:id="rId12" o:title=""/>
                </v:shape>
                <v:shape id="Shape 13096" o:spid="_x0000_s1038" style="position:absolute;left:2584;top:1382;width:8615;height:5183;visibility:visible;mso-wrap-style:square;v-text-anchor:top" coordsize="861455,5182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" path="m,259178l430751,,861455,259178,430751,518296,,259178xe" filled="f" strokecolor="#404040" strokeweight=".08442mm">
                  <v:stroke endcap="round"/>
                  <v:path arrowok="t" textboxrect="0,0,861455,518296"/>
                </v:shape>
                <v:shape id="Shape 13097" o:spid="_x0000_s1039" style="position:absolute;left:6892;top:12457;width:9304;height:2073;visibility:visible;mso-wrap-style:square;v-text-anchor:top" coordsize="930469,207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" path="m930469,r,207343l,207343e" filled="f" strokecolor="#404040" strokeweight=".33769mm">
                  <v:stroke endcap="round"/>
                  <v:path arrowok="t" textboxrect="0,0,930469,207343"/>
                </v:shape>
                <v:shape id="Shape 13098" o:spid="_x0000_s1040" style="position:absolute;top:3974;width:6892;height:12447;visibility:visible;mso-wrap-style:square;v-text-anchor:top" coordsize="689205,1244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" path="m258453,l,,,1055659r689205,l689205,1244685e" filled="f" strokecolor="#404040" strokeweight=".33769mm">
                  <v:stroke endcap="round"/>
                  <v:path arrowok="t" textboxrect="0,0,689205,1244685"/>
                </v:shape>
                <v:shape id="Shape 13099" o:spid="_x0000_s1041" style="position:absolute;left:6464;top:16212;width:855;height:858;visibility:visible;mso-wrap-style:square;v-text-anchor:top" coordsize="85584,858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" path="m,c26940,13509,58644,13509,85584,l42792,85824,,xe" fillcolor="#404040" stroked="f" strokeweight="0">
                  <v:stroke endcap="round"/>
                  <v:path arrowok="t" textboxrect="0,0,85584,85824"/>
                </v:shape>
                <v:shape id="Shape 279811" o:spid="_x0000_s1042" style="position:absolute;left:309;top:2923;width:1104;height:1755;visibility:visible;mso-wrap-style:square;v-text-anchor:top" coordsize="110340,1755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" path="m,l110340,r,175549l,175549,,e" stroked="f" strokeweight="0">
                  <v:stroke endcap="round"/>
                  <v:path arrowok="t" textboxrect="0,0,110340,175549"/>
                </v:shape>
                <v:rect id="Rectangle 13101" o:spid="_x0000_s1043" style="position:absolute;left:309;top:3142;width:1469;height:19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" filled="f" stroked="f">
                  <v:textbox inset="0,0,0,0">
                    <w:txbxContent>
                      <w:p w:rsidR="000A440C" w:rsidRDefault="000A440C" w:rsidP="000A440C">
                        <w:r>
                          <w:rPr>
                            <w:i/>
                            <w:sz w:val="23"/>
                          </w:rPr>
                          <w:t>ні</w:t>
                        </w:r>
                      </w:p>
                    </w:txbxContent>
                  </v:textbox>
                </v:rect>
                <v:shape id="Shape 13102" o:spid="_x0000_s1044" style="position:absolute;left:6892;width:0;height:732;visibility:visible;mso-wrap-style:square;v-text-anchor:top" coordsize="0,732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" path="m,l,73268e" filled="f" strokecolor="#404040" strokeweight=".33769mm">
                  <v:stroke endcap="round"/>
                  <v:path arrowok="t" textboxrect="0,0,0,73268"/>
                </v:shape>
                <v:shape id="Shape 13103" o:spid="_x0000_s1045" style="position:absolute;left:6464;top:524;width:855;height:858;visibility:visible;mso-wrap-style:square;v-text-anchor:top" coordsize="85584,858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" path="m,c26940,13410,58644,13410,85584,l42792,85824,,xe" fillcolor="#404040" stroked="f" strokeweight="0">
                  <v:stroke endcap="round"/>
                  <v:path arrowok="t" textboxrect="0,0,85584,85824"/>
                </v:shape>
                <v:rect id="Rectangle 13104" o:spid="_x0000_s1046" style="position:absolute;left:20943;top:15611;width:593;height:26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" filled="f" stroked="f">
                  <v:textbox inset="0,0,0,0">
                    <w:txbxContent>
                      <w:p w:rsidR="000A440C" w:rsidRDefault="000A440C" w:rsidP="000A440C">
                        <w: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0A440C" w:rsidRDefault="000A440C" w:rsidP="000A440C">
      <w:pPr>
        <w:ind w:left="9" w:right="11" w:firstLine="540"/>
      </w:pPr>
      <w:r>
        <w:t xml:space="preserve">Блок виразів виконується тільки в тому випадку, якщо вираз, який знаходиться в умові, є істинним (True). </w:t>
      </w:r>
    </w:p>
    <w:p w:rsidR="000A440C" w:rsidRDefault="000A440C" w:rsidP="000A440C">
      <w:pPr>
        <w:spacing w:after="5" w:line="271" w:lineRule="auto"/>
        <w:ind w:left="-15" w:firstLine="566"/>
      </w:pPr>
      <w:r>
        <w:rPr>
          <w:rFonts w:asciiTheme="minorHAnsi" w:hAnsiTheme="minorHAnsi" w:cstheme="minorHAnsi"/>
          <w:lang w:val="uk-UA"/>
        </w:rPr>
        <w:t xml:space="preserve">2) </w:t>
      </w:r>
      <w:r>
        <w:t xml:space="preserve">Зустрічається і більш складна форма розгалуження: </w:t>
      </w:r>
      <w:r>
        <w:rPr>
          <w:rFonts w:ascii="Times New Roman" w:eastAsia="Times New Roman" w:hAnsi="Times New Roman" w:cs="Times New Roman"/>
          <w:i/>
        </w:rPr>
        <w:t>if-else</w:t>
      </w:r>
      <w:r>
        <w:t xml:space="preserve">. Якщо умова при інструкції </w:t>
      </w:r>
      <w:r>
        <w:rPr>
          <w:rFonts w:ascii="Times New Roman" w:eastAsia="Times New Roman" w:hAnsi="Times New Roman" w:cs="Times New Roman"/>
          <w:i/>
        </w:rPr>
        <w:t>if</w:t>
      </w:r>
      <w:r>
        <w:t xml:space="preserve"> є хибною, то виконується блок коду при інструкції </w:t>
      </w:r>
      <w:r>
        <w:rPr>
          <w:rFonts w:ascii="Times New Roman" w:eastAsia="Times New Roman" w:hAnsi="Times New Roman" w:cs="Times New Roman"/>
          <w:i/>
        </w:rPr>
        <w:t>else</w:t>
      </w:r>
      <w:r>
        <w:t>:</w:t>
      </w:r>
    </w:p>
    <w:p w:rsidR="000A440C" w:rsidRDefault="000A440C" w:rsidP="000A440C">
      <w:pPr>
        <w:spacing w:after="5" w:line="271" w:lineRule="auto"/>
        <w:ind w:left="-15" w:firstLine="566"/>
        <w:jc w:val="center"/>
        <w:rPr>
          <w:rFonts w:ascii="Times New Roman" w:eastAsia="Times New Roman" w:hAnsi="Times New Roman" w:cs="Times New Roman"/>
          <w:b/>
        </w:rPr>
      </w:pPr>
    </w:p>
    <w:p w:rsidR="000A440C" w:rsidRDefault="000A440C" w:rsidP="000A440C">
      <w:pPr>
        <w:spacing w:after="5" w:line="271" w:lineRule="auto"/>
        <w:ind w:left="-15" w:firstLine="566"/>
        <w:jc w:val="center"/>
      </w:pPr>
      <w:r>
        <w:rPr>
          <w:rFonts w:ascii="Times New Roman" w:eastAsia="Times New Roman" w:hAnsi="Times New Roman" w:cs="Times New Roman"/>
          <w:b/>
        </w:rPr>
        <w:t>if ЛОГІЧНА_УМОВА:</w:t>
      </w:r>
    </w:p>
    <w:p w:rsidR="000A440C" w:rsidRDefault="000A440C" w:rsidP="000A440C">
      <w:pPr>
        <w:spacing w:after="33" w:line="248" w:lineRule="auto"/>
        <w:ind w:left="2279" w:right="2398"/>
      </w:pPr>
      <w:r>
        <w:rPr>
          <w:rFonts w:ascii="Times New Roman" w:eastAsia="Times New Roman" w:hAnsi="Times New Roman" w:cs="Times New Roman"/>
          <w:b/>
        </w:rPr>
        <w:t xml:space="preserve">    ПОСЛІДОВНІСТЬ_ВИРАЗІВ_1 else: </w:t>
      </w:r>
    </w:p>
    <w:p w:rsidR="000A440C" w:rsidRDefault="000A440C" w:rsidP="000A440C">
      <w:pPr>
        <w:ind w:left="566" w:right="2517" w:firstLine="1702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</w:rPr>
        <w:t xml:space="preserve">    ПОСЛІДОВНІСТЬ_ВИРАЗІВ_2 </w:t>
      </w:r>
    </w:p>
    <w:p w:rsidR="000A440C" w:rsidRDefault="000A440C" w:rsidP="000A440C">
      <w:pPr>
        <w:ind w:right="2517"/>
      </w:pPr>
      <w:r>
        <w:lastRenderedPageBreak/>
        <w:t xml:space="preserve">Цю конструкцію на блок-схемі можна зобразити: </w:t>
      </w:r>
    </w:p>
    <w:p w:rsidR="000A440C" w:rsidRDefault="000A440C" w:rsidP="000A440C">
      <w:pPr>
        <w:spacing w:after="0"/>
        <w:ind w:left="2759"/>
      </w:pPr>
      <w:r>
        <w:rPr>
          <w:noProof/>
        </w:rPr>
        <mc:AlternateContent>
          <mc:Choice Requires="wpg">
            <w:drawing>
              <wp:inline distT="0" distB="0" distL="0" distR="0" wp14:anchorId="08029C34" wp14:editId="672F1CBA">
                <wp:extent cx="1832928" cy="1085850"/>
                <wp:effectExtent l="0" t="0" r="15240" b="0"/>
                <wp:docPr id="221369" name="Group 2213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32928" cy="1085850"/>
                          <a:chOff x="0" y="0"/>
                          <a:chExt cx="2676721" cy="1544733"/>
                        </a:xfrm>
                      </wpg:grpSpPr>
                      <wps:wsp>
                        <wps:cNvPr id="279821" name="Shape 279821"/>
                        <wps:cNvSpPr/>
                        <wps:spPr>
                          <a:xfrm>
                            <a:off x="1792370" y="693055"/>
                            <a:ext cx="814610" cy="4833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14610" h="483394">
                                <a:moveTo>
                                  <a:pt x="0" y="0"/>
                                </a:moveTo>
                                <a:lnTo>
                                  <a:pt x="814610" y="0"/>
                                </a:lnTo>
                                <a:lnTo>
                                  <a:pt x="814610" y="483394"/>
                                </a:lnTo>
                                <a:lnTo>
                                  <a:pt x="0" y="48339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CDCDCD">
                              <a:alpha val="49803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43" name="Shape 13143"/>
                        <wps:cNvSpPr/>
                        <wps:spPr>
                          <a:xfrm>
                            <a:off x="1792370" y="693065"/>
                            <a:ext cx="814656" cy="48338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14656" h="483383">
                                <a:moveTo>
                                  <a:pt x="0" y="483383"/>
                                </a:moveTo>
                                <a:lnTo>
                                  <a:pt x="814656" y="483383"/>
                                </a:lnTo>
                                <a:lnTo>
                                  <a:pt x="814656" y="0"/>
                                </a:lnTo>
                                <a:lnTo>
                                  <a:pt x="0" y="0"/>
                                </a:lnTo>
                                <a:lnTo>
                                  <a:pt x="0" y="483383"/>
                                </a:lnTo>
                              </a:path>
                            </a:pathLst>
                          </a:custGeom>
                          <a:ln w="2842" cap="rnd">
                            <a:round/>
                          </a:ln>
                        </wps:spPr>
                        <wps:style>
                          <a:lnRef idx="1">
                            <a:srgbClr val="CDCDCD">
                              <a:alpha val="49803"/>
                            </a:srgbClr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273083" name="Picture 273083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1772354" y="670355"/>
                            <a:ext cx="819912" cy="48768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3145" name="Shape 13145"/>
                        <wps:cNvSpPr/>
                        <wps:spPr>
                          <a:xfrm>
                            <a:off x="1775817" y="676684"/>
                            <a:ext cx="814610" cy="4833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14610" h="483395">
                                <a:moveTo>
                                  <a:pt x="0" y="483395"/>
                                </a:moveTo>
                                <a:lnTo>
                                  <a:pt x="814610" y="483395"/>
                                </a:lnTo>
                                <a:lnTo>
                                  <a:pt x="814610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2842" cap="rnd">
                            <a:round/>
                          </a:ln>
                        </wps:spPr>
                        <wps:style>
                          <a:lnRef idx="1">
                            <a:srgbClr val="40404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46" name="Shape 13146"/>
                        <wps:cNvSpPr/>
                        <wps:spPr>
                          <a:xfrm>
                            <a:off x="1710640" y="370549"/>
                            <a:ext cx="472563" cy="24556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72563" h="245563">
                                <a:moveTo>
                                  <a:pt x="0" y="0"/>
                                </a:moveTo>
                                <a:lnTo>
                                  <a:pt x="472563" y="0"/>
                                </a:lnTo>
                                <a:lnTo>
                                  <a:pt x="472563" y="245563"/>
                                </a:lnTo>
                              </a:path>
                            </a:pathLst>
                          </a:custGeom>
                          <a:ln w="11369" cap="rnd">
                            <a:round/>
                          </a:ln>
                        </wps:spPr>
                        <wps:style>
                          <a:lnRef idx="1">
                            <a:srgbClr val="40404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47" name="Shape 13147"/>
                        <wps:cNvSpPr/>
                        <wps:spPr>
                          <a:xfrm>
                            <a:off x="2142740" y="596660"/>
                            <a:ext cx="80926" cy="8003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0926" h="80035">
                                <a:moveTo>
                                  <a:pt x="0" y="0"/>
                                </a:moveTo>
                                <a:cubicBezTo>
                                  <a:pt x="25404" y="12597"/>
                                  <a:pt x="55406" y="12597"/>
                                  <a:pt x="80926" y="0"/>
                                </a:cubicBezTo>
                                <a:lnTo>
                                  <a:pt x="40463" y="80035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40404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79822" name="Shape 279822"/>
                        <wps:cNvSpPr/>
                        <wps:spPr>
                          <a:xfrm>
                            <a:off x="1833062" y="272586"/>
                            <a:ext cx="244029" cy="16370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44029" h="163709">
                                <a:moveTo>
                                  <a:pt x="0" y="0"/>
                                </a:moveTo>
                                <a:lnTo>
                                  <a:pt x="244029" y="0"/>
                                </a:lnTo>
                                <a:lnTo>
                                  <a:pt x="244029" y="163709"/>
                                </a:lnTo>
                                <a:lnTo>
                                  <a:pt x="0" y="163709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49" name="Rectangle 13149"/>
                        <wps:cNvSpPr/>
                        <wps:spPr>
                          <a:xfrm>
                            <a:off x="1833062" y="293047"/>
                            <a:ext cx="324581" cy="18481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0A440C" w:rsidRDefault="000A440C" w:rsidP="000A440C">
                              <w:r>
                                <w:rPr>
                                  <w:i/>
                                  <w:w w:val="138"/>
                                  <w:sz w:val="21"/>
                                </w:rPr>
                                <w:t>так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3150" name="Shape 13150"/>
                        <wps:cNvSpPr/>
                        <wps:spPr>
                          <a:xfrm>
                            <a:off x="912629" y="145178"/>
                            <a:ext cx="814564" cy="48342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14564" h="483428">
                                <a:moveTo>
                                  <a:pt x="407294" y="0"/>
                                </a:moveTo>
                                <a:lnTo>
                                  <a:pt x="814564" y="241742"/>
                                </a:lnTo>
                                <a:lnTo>
                                  <a:pt x="407294" y="483428"/>
                                </a:lnTo>
                                <a:lnTo>
                                  <a:pt x="0" y="241742"/>
                                </a:lnTo>
                                <a:lnTo>
                                  <a:pt x="407294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CDCDCD">
                              <a:alpha val="49803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53" name="Shape 13153"/>
                        <wps:cNvSpPr/>
                        <wps:spPr>
                          <a:xfrm>
                            <a:off x="912629" y="145178"/>
                            <a:ext cx="814564" cy="48342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14564" h="483428">
                                <a:moveTo>
                                  <a:pt x="0" y="241742"/>
                                </a:moveTo>
                                <a:lnTo>
                                  <a:pt x="407294" y="0"/>
                                </a:lnTo>
                                <a:lnTo>
                                  <a:pt x="814564" y="241742"/>
                                </a:lnTo>
                                <a:lnTo>
                                  <a:pt x="407294" y="483428"/>
                                </a:lnTo>
                                <a:lnTo>
                                  <a:pt x="0" y="241742"/>
                                </a:lnTo>
                              </a:path>
                            </a:pathLst>
                          </a:custGeom>
                          <a:ln w="2842" cap="rnd">
                            <a:round/>
                          </a:ln>
                        </wps:spPr>
                        <wps:style>
                          <a:lnRef idx="1">
                            <a:srgbClr val="CDCDCD">
                              <a:alpha val="49803"/>
                            </a:srgbClr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273084" name="Picture 273084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892498" y="123747"/>
                            <a:ext cx="819912" cy="490728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3156" name="Shape 13156"/>
                        <wps:cNvSpPr/>
                        <wps:spPr>
                          <a:xfrm>
                            <a:off x="896076" y="128807"/>
                            <a:ext cx="814564" cy="48342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14564" h="483428">
                                <a:moveTo>
                                  <a:pt x="0" y="241743"/>
                                </a:moveTo>
                                <a:lnTo>
                                  <a:pt x="407294" y="0"/>
                                </a:lnTo>
                                <a:lnTo>
                                  <a:pt x="814564" y="241743"/>
                                </a:lnTo>
                                <a:lnTo>
                                  <a:pt x="407294" y="483428"/>
                                </a:lnTo>
                                <a:lnTo>
                                  <a:pt x="0" y="241743"/>
                                </a:lnTo>
                                <a:close/>
                              </a:path>
                            </a:pathLst>
                          </a:custGeom>
                          <a:ln w="2842" cap="rnd">
                            <a:round/>
                          </a:ln>
                        </wps:spPr>
                        <wps:style>
                          <a:lnRef idx="1">
                            <a:srgbClr val="40404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57" name="Shape 13157"/>
                        <wps:cNvSpPr/>
                        <wps:spPr>
                          <a:xfrm>
                            <a:off x="1303370" y="1161692"/>
                            <a:ext cx="879833" cy="19335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79833" h="193358">
                                <a:moveTo>
                                  <a:pt x="879833" y="0"/>
                                </a:moveTo>
                                <a:lnTo>
                                  <a:pt x="879833" y="193358"/>
                                </a:lnTo>
                                <a:lnTo>
                                  <a:pt x="0" y="193358"/>
                                </a:lnTo>
                              </a:path>
                            </a:pathLst>
                          </a:custGeom>
                          <a:ln w="11369" cap="rnd">
                            <a:round/>
                          </a:ln>
                        </wps:spPr>
                        <wps:style>
                          <a:lnRef idx="1">
                            <a:srgbClr val="40404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58" name="Shape 13158"/>
                        <wps:cNvSpPr/>
                        <wps:spPr>
                          <a:xfrm>
                            <a:off x="407305" y="370549"/>
                            <a:ext cx="488771" cy="24556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88771" h="245563">
                                <a:moveTo>
                                  <a:pt x="488771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245563"/>
                                </a:lnTo>
                              </a:path>
                            </a:pathLst>
                          </a:custGeom>
                          <a:ln w="11369" cap="rnd">
                            <a:round/>
                          </a:ln>
                        </wps:spPr>
                        <wps:style>
                          <a:lnRef idx="1">
                            <a:srgbClr val="40404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59" name="Shape 13159"/>
                        <wps:cNvSpPr/>
                        <wps:spPr>
                          <a:xfrm>
                            <a:off x="366842" y="596660"/>
                            <a:ext cx="80925" cy="8003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0925" h="80035">
                                <a:moveTo>
                                  <a:pt x="0" y="0"/>
                                </a:moveTo>
                                <a:cubicBezTo>
                                  <a:pt x="25473" y="12597"/>
                                  <a:pt x="55452" y="12597"/>
                                  <a:pt x="80925" y="0"/>
                                </a:cubicBezTo>
                                <a:lnTo>
                                  <a:pt x="40463" y="80035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40404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79825" name="Shape 279825"/>
                        <wps:cNvSpPr/>
                        <wps:spPr>
                          <a:xfrm>
                            <a:off x="680980" y="272586"/>
                            <a:ext cx="104334" cy="16370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4334" h="163709">
                                <a:moveTo>
                                  <a:pt x="0" y="0"/>
                                </a:moveTo>
                                <a:lnTo>
                                  <a:pt x="104334" y="0"/>
                                </a:lnTo>
                                <a:lnTo>
                                  <a:pt x="104334" y="163709"/>
                                </a:lnTo>
                                <a:lnTo>
                                  <a:pt x="0" y="163709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61" name="Rectangle 13161"/>
                        <wps:cNvSpPr/>
                        <wps:spPr>
                          <a:xfrm>
                            <a:off x="680980" y="293047"/>
                            <a:ext cx="138856" cy="18481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0A440C" w:rsidRDefault="000A440C" w:rsidP="000A440C">
                              <w:r>
                                <w:rPr>
                                  <w:i/>
                                  <w:w w:val="103"/>
                                  <w:sz w:val="21"/>
                                </w:rPr>
                                <w:t>ні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3162" name="Shape 13162"/>
                        <wps:cNvSpPr/>
                        <wps:spPr>
                          <a:xfrm>
                            <a:off x="1303370" y="0"/>
                            <a:ext cx="0" cy="6821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68212">
                                <a:moveTo>
                                  <a:pt x="0" y="0"/>
                                </a:moveTo>
                                <a:lnTo>
                                  <a:pt x="0" y="68212"/>
                                </a:lnTo>
                              </a:path>
                            </a:pathLst>
                          </a:custGeom>
                          <a:ln w="11369" cap="rnd">
                            <a:round/>
                          </a:ln>
                        </wps:spPr>
                        <wps:style>
                          <a:lnRef idx="1">
                            <a:srgbClr val="40404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63" name="Shape 13163"/>
                        <wps:cNvSpPr/>
                        <wps:spPr>
                          <a:xfrm>
                            <a:off x="1262907" y="48771"/>
                            <a:ext cx="80926" cy="8003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0926" h="80035">
                                <a:moveTo>
                                  <a:pt x="0" y="0"/>
                                </a:moveTo>
                                <a:cubicBezTo>
                                  <a:pt x="25519" y="12619"/>
                                  <a:pt x="55407" y="12619"/>
                                  <a:pt x="80926" y="0"/>
                                </a:cubicBezTo>
                                <a:lnTo>
                                  <a:pt x="40463" y="80035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40404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79828" name="Shape 279828"/>
                        <wps:cNvSpPr/>
                        <wps:spPr>
                          <a:xfrm>
                            <a:off x="16553" y="693055"/>
                            <a:ext cx="814610" cy="4833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14610" h="483394">
                                <a:moveTo>
                                  <a:pt x="0" y="0"/>
                                </a:moveTo>
                                <a:lnTo>
                                  <a:pt x="814610" y="0"/>
                                </a:lnTo>
                                <a:lnTo>
                                  <a:pt x="814610" y="483394"/>
                                </a:lnTo>
                                <a:lnTo>
                                  <a:pt x="0" y="48339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CDCDCD">
                              <a:alpha val="49803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67" name="Shape 13167"/>
                        <wps:cNvSpPr/>
                        <wps:spPr>
                          <a:xfrm>
                            <a:off x="16553" y="693065"/>
                            <a:ext cx="814610" cy="48338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14610" h="483383">
                                <a:moveTo>
                                  <a:pt x="0" y="483383"/>
                                </a:moveTo>
                                <a:lnTo>
                                  <a:pt x="814610" y="483383"/>
                                </a:lnTo>
                                <a:lnTo>
                                  <a:pt x="81461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483383"/>
                                </a:lnTo>
                              </a:path>
                            </a:pathLst>
                          </a:custGeom>
                          <a:ln w="2842" cap="rnd">
                            <a:round/>
                          </a:ln>
                        </wps:spPr>
                        <wps:style>
                          <a:lnRef idx="1">
                            <a:srgbClr val="CDCDCD">
                              <a:alpha val="49803"/>
                            </a:srgbClr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273085" name="Picture 273085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-5645" y="670355"/>
                            <a:ext cx="819912" cy="48768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3169" name="Shape 13169"/>
                        <wps:cNvSpPr/>
                        <wps:spPr>
                          <a:xfrm>
                            <a:off x="0" y="676684"/>
                            <a:ext cx="814610" cy="4833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14610" h="483395">
                                <a:moveTo>
                                  <a:pt x="0" y="483395"/>
                                </a:moveTo>
                                <a:lnTo>
                                  <a:pt x="814610" y="483395"/>
                                </a:lnTo>
                                <a:lnTo>
                                  <a:pt x="814610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2842" cap="rnd">
                            <a:round/>
                          </a:ln>
                        </wps:spPr>
                        <wps:style>
                          <a:lnRef idx="1">
                            <a:srgbClr val="40404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70" name="Shape 13170"/>
                        <wps:cNvSpPr/>
                        <wps:spPr>
                          <a:xfrm>
                            <a:off x="407305" y="1160078"/>
                            <a:ext cx="896065" cy="19497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96065" h="194972">
                                <a:moveTo>
                                  <a:pt x="0" y="0"/>
                                </a:moveTo>
                                <a:lnTo>
                                  <a:pt x="0" y="194972"/>
                                </a:lnTo>
                                <a:lnTo>
                                  <a:pt x="896065" y="194972"/>
                                </a:lnTo>
                              </a:path>
                            </a:pathLst>
                          </a:custGeom>
                          <a:ln w="11369" cap="rnd">
                            <a:round/>
                          </a:ln>
                        </wps:spPr>
                        <wps:style>
                          <a:lnRef idx="1">
                            <a:srgbClr val="40404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71" name="Shape 13171"/>
                        <wps:cNvSpPr/>
                        <wps:spPr>
                          <a:xfrm>
                            <a:off x="1303370" y="1355050"/>
                            <a:ext cx="0" cy="6671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66711">
                                <a:moveTo>
                                  <a:pt x="0" y="0"/>
                                </a:moveTo>
                                <a:lnTo>
                                  <a:pt x="0" y="66711"/>
                                </a:lnTo>
                              </a:path>
                            </a:pathLst>
                          </a:custGeom>
                          <a:ln w="11369" cap="rnd">
                            <a:round/>
                          </a:ln>
                        </wps:spPr>
                        <wps:style>
                          <a:lnRef idx="1">
                            <a:srgbClr val="40404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72" name="Shape 13172"/>
                        <wps:cNvSpPr/>
                        <wps:spPr>
                          <a:xfrm>
                            <a:off x="1262907" y="1402308"/>
                            <a:ext cx="80926" cy="8003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0926" h="80035">
                                <a:moveTo>
                                  <a:pt x="0" y="0"/>
                                </a:moveTo>
                                <a:cubicBezTo>
                                  <a:pt x="25519" y="12598"/>
                                  <a:pt x="55407" y="12598"/>
                                  <a:pt x="80926" y="0"/>
                                </a:cubicBezTo>
                                <a:lnTo>
                                  <a:pt x="40463" y="80035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40404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3173" name="Rectangle 13173"/>
                        <wps:cNvSpPr/>
                        <wps:spPr>
                          <a:xfrm>
                            <a:off x="2632144" y="1347347"/>
                            <a:ext cx="59288" cy="26252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0A440C" w:rsidRDefault="000A440C" w:rsidP="000A440C"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8029C34" id="Group 221369" o:spid="_x0000_s1047" style="width:144.35pt;height:85.5pt;mso-position-horizontal-relative:char;mso-position-vertical-relative:line" coordsize="26767,1544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">
                <v:shape id="Shape 279821" o:spid="_x0000_s1048" style="position:absolute;left:17923;top:6930;width:8146;height:4834;visibility:visible;mso-wrap-style:square;v-text-anchor:top" coordsize="814610,4833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" path="m,l814610,r,483394l,483394,,e" fillcolor="#cdcdcd" stroked="f" strokeweight="0">
                  <v:fill opacity="32639f"/>
                  <v:stroke miterlimit="83231f" joinstyle="miter"/>
                  <v:path arrowok="t" textboxrect="0,0,814610,483394"/>
                </v:shape>
                <v:shape id="Shape 13143" o:spid="_x0000_s1049" style="position:absolute;left:17923;top:6930;width:8147;height:4834;visibility:visible;mso-wrap-style:square;v-text-anchor:top" coordsize="814656,4833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" path="m,483383r814656,l814656,,,,,483383e" filled="f" strokecolor="#cdcdcd" strokeweight=".07894mm">
                  <v:stroke opacity="32639f" endcap="round"/>
                  <v:path arrowok="t" textboxrect="0,0,814656,483383"/>
                </v:shape>
                <v:shape id="Picture 273083" o:spid="_x0000_s1050" type="#_x0000_t75" style="position:absolute;left:17723;top:6703;width:8199;height:487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">
                  <v:imagedata r:id="rId15" o:title=""/>
                </v:shape>
                <v:shape id="Shape 13145" o:spid="_x0000_s1051" style="position:absolute;left:17758;top:6766;width:8146;height:4834;visibility:visible;mso-wrap-style:square;v-text-anchor:top" coordsize="814610,4833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" path="m,483395r814610,l814610,,,,,483395xe" filled="f" strokecolor="#404040" strokeweight=".07894mm">
                  <v:stroke endcap="round"/>
                  <v:path arrowok="t" textboxrect="0,0,814610,483395"/>
                </v:shape>
                <v:shape id="Shape 13146" o:spid="_x0000_s1052" style="position:absolute;left:17106;top:3705;width:4726;height:2456;visibility:visible;mso-wrap-style:square;v-text-anchor:top" coordsize="472563,2455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" path="m,l472563,r,245563e" filled="f" strokecolor="#404040" strokeweight=".31581mm">
                  <v:stroke endcap="round"/>
                  <v:path arrowok="t" textboxrect="0,0,472563,245563"/>
                </v:shape>
                <v:shape id="Shape 13147" o:spid="_x0000_s1053" style="position:absolute;left:21427;top:5966;width:809;height:800;visibility:visible;mso-wrap-style:square;v-text-anchor:top" coordsize="80926,800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" path="m,c25404,12597,55406,12597,80926,l40463,80035,,xe" fillcolor="#404040" stroked="f" strokeweight="0">
                  <v:stroke endcap="round"/>
                  <v:path arrowok="t" textboxrect="0,0,80926,80035"/>
                </v:shape>
                <v:shape id="Shape 279822" o:spid="_x0000_s1054" style="position:absolute;left:18330;top:2725;width:2440;height:1637;visibility:visible;mso-wrap-style:square;v-text-anchor:top" coordsize="244029,1637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" path="m,l244029,r,163709l,163709,,e" stroked="f" strokeweight="0">
                  <v:stroke endcap="round"/>
                  <v:path arrowok="t" textboxrect="0,0,244029,163709"/>
                </v:shape>
                <v:rect id="Rectangle 13149" o:spid="_x0000_s1055" style="position:absolute;left:18330;top:2930;width:3246;height:18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" filled="f" stroked="f">
                  <v:textbox inset="0,0,0,0">
                    <w:txbxContent>
                      <w:p w:rsidR="000A440C" w:rsidRDefault="000A440C" w:rsidP="000A440C">
                        <w:r>
                          <w:rPr>
                            <w:i/>
                            <w:w w:val="138"/>
                            <w:sz w:val="21"/>
                          </w:rPr>
                          <w:t>так</w:t>
                        </w:r>
                      </w:p>
                    </w:txbxContent>
                  </v:textbox>
                </v:rect>
                <v:shape id="Shape 13150" o:spid="_x0000_s1056" style="position:absolute;left:9126;top:1451;width:8145;height:4835;visibility:visible;mso-wrap-style:square;v-text-anchor:top" coordsize="814564,4834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" path="m407294,l814564,241742,407294,483428,,241742,407294,xe" fillcolor="#cdcdcd" stroked="f" strokeweight="0">
                  <v:fill opacity="32639f"/>
                  <v:stroke endcap="round"/>
                  <v:path arrowok="t" textboxrect="0,0,814564,483428"/>
                </v:shape>
                <v:shape id="Shape 13153" o:spid="_x0000_s1057" style="position:absolute;left:9126;top:1451;width:8145;height:4835;visibility:visible;mso-wrap-style:square;v-text-anchor:top" coordsize="814564,4834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" path="m,241742l407294,,814564,241742,407294,483428,,241742e" filled="f" strokecolor="#cdcdcd" strokeweight=".07894mm">
                  <v:stroke opacity="32639f" endcap="round"/>
                  <v:path arrowok="t" textboxrect="0,0,814564,483428"/>
                </v:shape>
                <v:shape id="Picture 273084" o:spid="_x0000_s1058" type="#_x0000_t75" style="position:absolute;left:8924;top:1237;width:8200;height:49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">
                  <v:imagedata r:id="rId16" o:title=""/>
                </v:shape>
                <v:shape id="Shape 13156" o:spid="_x0000_s1059" style="position:absolute;left:8960;top:1288;width:8146;height:4834;visibility:visible;mso-wrap-style:square;v-text-anchor:top" coordsize="814564,4834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" path="m,241743l407294,,814564,241743,407294,483428,,241743xe" filled="f" strokecolor="#404040" strokeweight=".07894mm">
                  <v:stroke endcap="round"/>
                  <v:path arrowok="t" textboxrect="0,0,814564,483428"/>
                </v:shape>
                <v:shape id="Shape 13157" o:spid="_x0000_s1060" style="position:absolute;left:13033;top:11616;width:8799;height:1934;visibility:visible;mso-wrap-style:square;v-text-anchor:top" coordsize="879833,1933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" path="m879833,r,193358l,193358e" filled="f" strokecolor="#404040" strokeweight=".31581mm">
                  <v:stroke endcap="round"/>
                  <v:path arrowok="t" textboxrect="0,0,879833,193358"/>
                </v:shape>
                <v:shape id="Shape 13158" o:spid="_x0000_s1061" style="position:absolute;left:4073;top:3705;width:4887;height:2456;visibility:visible;mso-wrap-style:square;v-text-anchor:top" coordsize="488771,2455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" path="m488771,l,,,245563e" filled="f" strokecolor="#404040" strokeweight=".31581mm">
                  <v:stroke endcap="round"/>
                  <v:path arrowok="t" textboxrect="0,0,488771,245563"/>
                </v:shape>
                <v:shape id="Shape 13159" o:spid="_x0000_s1062" style="position:absolute;left:3668;top:5966;width:809;height:800;visibility:visible;mso-wrap-style:square;v-text-anchor:top" coordsize="80925,800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" path="m,c25473,12597,55452,12597,80925,l40463,80035,,xe" fillcolor="#404040" stroked="f" strokeweight="0">
                  <v:stroke endcap="round"/>
                  <v:path arrowok="t" textboxrect="0,0,80925,80035"/>
                </v:shape>
                <v:shape id="Shape 279825" o:spid="_x0000_s1063" style="position:absolute;left:6809;top:2725;width:1044;height:1637;visibility:visible;mso-wrap-style:square;v-text-anchor:top" coordsize="104334,1637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" path="m,l104334,r,163709l,163709,,e" stroked="f" strokeweight="0">
                  <v:stroke endcap="round"/>
                  <v:path arrowok="t" textboxrect="0,0,104334,163709"/>
                </v:shape>
                <v:rect id="Rectangle 13161" o:spid="_x0000_s1064" style="position:absolute;left:6809;top:2930;width:1389;height:18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" filled="f" stroked="f">
                  <v:textbox inset="0,0,0,0">
                    <w:txbxContent>
                      <w:p w:rsidR="000A440C" w:rsidRDefault="000A440C" w:rsidP="000A440C">
                        <w:r>
                          <w:rPr>
                            <w:i/>
                            <w:w w:val="103"/>
                            <w:sz w:val="21"/>
                          </w:rPr>
                          <w:t>ні</w:t>
                        </w:r>
                      </w:p>
                    </w:txbxContent>
                  </v:textbox>
                </v:rect>
                <v:shape id="Shape 13162" o:spid="_x0000_s1065" style="position:absolute;left:13033;width:0;height:682;visibility:visible;mso-wrap-style:square;v-text-anchor:top" coordsize="0,682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" path="m,l,68212e" filled="f" strokecolor="#404040" strokeweight=".31581mm">
                  <v:stroke endcap="round"/>
                  <v:path arrowok="t" textboxrect="0,0,0,68212"/>
                </v:shape>
                <v:shape id="Shape 13163" o:spid="_x0000_s1066" style="position:absolute;left:12629;top:487;width:809;height:801;visibility:visible;mso-wrap-style:square;v-text-anchor:top" coordsize="80926,800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" path="m,c25519,12619,55407,12619,80926,l40463,80035,,xe" fillcolor="#404040" stroked="f" strokeweight="0">
                  <v:stroke endcap="round"/>
                  <v:path arrowok="t" textboxrect="0,0,80926,80035"/>
                </v:shape>
                <v:shape id="Shape 279828" o:spid="_x0000_s1067" style="position:absolute;left:165;top:6930;width:8146;height:4834;visibility:visible;mso-wrap-style:square;v-text-anchor:top" coordsize="814610,4833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" path="m,l814610,r,483394l,483394,,e" fillcolor="#cdcdcd" stroked="f" strokeweight="0">
                  <v:fill opacity="32639f"/>
                  <v:stroke endcap="round"/>
                  <v:path arrowok="t" textboxrect="0,0,814610,483394"/>
                </v:shape>
                <v:shape id="Shape 13167" o:spid="_x0000_s1068" style="position:absolute;left:165;top:6930;width:8146;height:4834;visibility:visible;mso-wrap-style:square;v-text-anchor:top" coordsize="814610,4833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" path="m,483383r814610,l814610,,,,,483383e" filled="f" strokecolor="#cdcdcd" strokeweight=".07894mm">
                  <v:stroke opacity="32639f" endcap="round"/>
                  <v:path arrowok="t" textboxrect="0,0,814610,483383"/>
                </v:shape>
                <v:shape id="Picture 273085" o:spid="_x0000_s1069" type="#_x0000_t75" style="position:absolute;left:-56;top:6703;width:8198;height:487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">
                  <v:imagedata r:id="rId15" o:title=""/>
                </v:shape>
                <v:shape id="Shape 13169" o:spid="_x0000_s1070" style="position:absolute;top:6766;width:8146;height:4834;visibility:visible;mso-wrap-style:square;v-text-anchor:top" coordsize="814610,4833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" path="m,483395r814610,l814610,,,,,483395xe" filled="f" strokecolor="#404040" strokeweight=".07894mm">
                  <v:stroke endcap="round"/>
                  <v:path arrowok="t" textboxrect="0,0,814610,483395"/>
                </v:shape>
                <v:shape id="Shape 13170" o:spid="_x0000_s1071" style="position:absolute;left:4073;top:11600;width:8960;height:1950;visibility:visible;mso-wrap-style:square;v-text-anchor:top" coordsize="896065,1949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" path="m,l,194972r896065,e" filled="f" strokecolor="#404040" strokeweight=".31581mm">
                  <v:stroke endcap="round"/>
                  <v:path arrowok="t" textboxrect="0,0,896065,194972"/>
                </v:shape>
                <v:shape id="Shape 13171" o:spid="_x0000_s1072" style="position:absolute;left:13033;top:13550;width:0;height:667;visibility:visible;mso-wrap-style:square;v-text-anchor:top" coordsize="0,667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" path="m,l,66711e" filled="f" strokecolor="#404040" strokeweight=".31581mm">
                  <v:stroke endcap="round"/>
                  <v:path arrowok="t" textboxrect="0,0,0,66711"/>
                </v:shape>
                <v:shape id="Shape 13172" o:spid="_x0000_s1073" style="position:absolute;left:12629;top:14023;width:809;height:800;visibility:visible;mso-wrap-style:square;v-text-anchor:top" coordsize="80926,800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" path="m,c25519,12598,55407,12598,80926,l40463,80035,,xe" fillcolor="#404040" stroked="f" strokeweight="0">
                  <v:stroke endcap="round"/>
                  <v:path arrowok="t" textboxrect="0,0,80926,80035"/>
                </v:shape>
                <v:rect id="Rectangle 13173" o:spid="_x0000_s1074" style="position:absolute;left:26321;top:13473;width:593;height:26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" filled="f" stroked="f">
                  <v:textbox inset="0,0,0,0">
                    <w:txbxContent>
                      <w:p w:rsidR="000A440C" w:rsidRDefault="000A440C" w:rsidP="000A440C">
                        <w: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0A440C" w:rsidRDefault="000A440C" w:rsidP="000A440C">
      <w:pPr>
        <w:ind w:left="9" w:right="11" w:firstLine="540"/>
      </w:pPr>
      <w:r>
        <w:t xml:space="preserve">Блок виразів, що відноситься до else, виконується, коли всі вищі умови повернули значення False. </w:t>
      </w:r>
    </w:p>
    <w:p w:rsidR="000A440C" w:rsidRDefault="000A440C" w:rsidP="000A440C">
      <w:pPr>
        <w:spacing w:after="12" w:line="250" w:lineRule="auto"/>
        <w:ind w:left="-5" w:hanging="10"/>
        <w:rPr>
          <w:lang w:val="uk-UA"/>
        </w:rPr>
      </w:pPr>
      <w:r>
        <w:rPr>
          <w:rFonts w:asciiTheme="minorHAnsi" w:hAnsiTheme="minorHAnsi" w:cstheme="minorHAnsi"/>
          <w:lang w:val="uk-UA"/>
        </w:rPr>
        <w:t xml:space="preserve">3) </w:t>
      </w:r>
      <w:r>
        <w:t xml:space="preserve">Універсальним організатором циклу в мові програмування Python (як і в багатьох інших мовах) є конструкція </w:t>
      </w:r>
      <w:r>
        <w:rPr>
          <w:rFonts w:ascii="Times New Roman" w:eastAsia="Times New Roman" w:hAnsi="Times New Roman" w:cs="Times New Roman"/>
          <w:b/>
        </w:rPr>
        <w:t>while</w:t>
      </w:r>
      <w:r>
        <w:t>. Слово "while" з англійської мови перекладається як "поки" ("поки логічне вираження повертає істину, виконувати певні операції").</w:t>
      </w:r>
      <w:r>
        <w:rPr>
          <w:lang w:val="uk-UA"/>
        </w:rPr>
        <w:t xml:space="preserve"> Отже поки логічний вираз набуває значення +, дія буде виконуватись.</w:t>
      </w:r>
    </w:p>
    <w:p w:rsidR="000A440C" w:rsidRPr="000A440C" w:rsidRDefault="000A440C" w:rsidP="000A440C">
      <w:pPr>
        <w:spacing w:after="12" w:line="250" w:lineRule="auto"/>
        <w:ind w:left="-5" w:hanging="10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uk-UA"/>
        </w:rPr>
        <w:t xml:space="preserve">4) </w:t>
      </w:r>
      <w:r>
        <w:rPr>
          <w:rFonts w:asciiTheme="minorHAnsi" w:hAnsiTheme="minorHAnsi" w:cstheme="minorHAnsi"/>
          <w:lang w:val="en-US"/>
        </w:rPr>
        <w:t>IF</w:t>
      </w:r>
    </w:p>
    <w:p w:rsidR="000A440C" w:rsidRPr="000A440C" w:rsidRDefault="000A440C" w:rsidP="000A440C">
      <w:pPr>
        <w:spacing w:after="12" w:line="250" w:lineRule="auto"/>
        <w:ind w:left="-5" w:hanging="10"/>
        <w:rPr>
          <w:rFonts w:asciiTheme="minorHAnsi" w:hAnsiTheme="minorHAnsi" w:cstheme="minorHAnsi"/>
          <w:lang w:val="ru-RU"/>
        </w:rPr>
      </w:pPr>
      <w:r w:rsidRPr="000A440C">
        <w:rPr>
          <w:rFonts w:asciiTheme="minorHAnsi" w:hAnsiTheme="minorHAnsi" w:cstheme="minorHAnsi"/>
          <w:lang w:val="ru-RU"/>
        </w:rPr>
        <w:t xml:space="preserve">     </w:t>
      </w:r>
      <w:r>
        <w:rPr>
          <w:rFonts w:asciiTheme="minorHAnsi" w:hAnsiTheme="minorHAnsi" w:cstheme="minorHAnsi"/>
          <w:lang w:val="en-US"/>
        </w:rPr>
        <w:t>ELIF</w:t>
      </w:r>
    </w:p>
    <w:p w:rsidR="000A440C" w:rsidRPr="006B0772" w:rsidRDefault="000A440C" w:rsidP="000A440C">
      <w:pPr>
        <w:spacing w:after="12" w:line="250" w:lineRule="auto"/>
        <w:ind w:left="-5" w:hanging="10"/>
        <w:rPr>
          <w:rFonts w:asciiTheme="minorHAnsi" w:hAnsiTheme="minorHAnsi" w:cstheme="minorHAnsi"/>
          <w:lang w:val="en-US"/>
        </w:rPr>
      </w:pPr>
      <w:r w:rsidRPr="000A440C">
        <w:rPr>
          <w:rFonts w:asciiTheme="minorHAnsi" w:hAnsiTheme="minorHAnsi" w:cstheme="minorHAnsi"/>
          <w:lang w:val="ru-RU"/>
        </w:rPr>
        <w:t xml:space="preserve">     </w:t>
      </w:r>
      <w:r>
        <w:rPr>
          <w:rFonts w:asciiTheme="minorHAnsi" w:hAnsiTheme="minorHAnsi" w:cstheme="minorHAnsi"/>
          <w:lang w:val="en-US"/>
        </w:rPr>
        <w:t>IF-ELSE</w:t>
      </w:r>
    </w:p>
    <w:p w:rsidR="00A41A0E" w:rsidRDefault="00A41A0E" w:rsidP="00A41A0E">
      <w:pPr>
        <w:spacing w:after="12" w:line="250" w:lineRule="auto"/>
        <w:rPr>
          <w:rFonts w:asciiTheme="minorHAnsi" w:eastAsia="Times New Roman" w:hAnsiTheme="minorHAnsi" w:cstheme="minorHAnsi"/>
          <w:b/>
          <w:sz w:val="24"/>
        </w:rPr>
      </w:pPr>
      <w:r w:rsidRPr="008D4FF0">
        <w:rPr>
          <w:rFonts w:asciiTheme="minorHAnsi" w:eastAsia="Times New Roman" w:hAnsiTheme="minorHAnsi" w:cstheme="minorHAnsi"/>
          <w:b/>
          <w:sz w:val="24"/>
        </w:rPr>
        <w:t>Блок-схема</w:t>
      </w:r>
      <w:r w:rsidR="000A440C">
        <w:rPr>
          <w:rFonts w:asciiTheme="minorHAnsi" w:eastAsia="Times New Roman" w:hAnsiTheme="minorHAnsi" w:cstheme="minorHAnsi"/>
          <w:b/>
          <w:sz w:val="24"/>
          <w:lang w:val="en-US"/>
        </w:rPr>
        <w:t xml:space="preserve"> (2)</w:t>
      </w:r>
      <w:r w:rsidRPr="008D4FF0">
        <w:rPr>
          <w:rFonts w:asciiTheme="minorHAnsi" w:eastAsia="Times New Roman" w:hAnsiTheme="minorHAnsi" w:cstheme="minorHAnsi"/>
          <w:b/>
          <w:sz w:val="24"/>
        </w:rPr>
        <w:t xml:space="preserve">: </w:t>
      </w:r>
    </w:p>
    <w:p w:rsidR="00A41A0E" w:rsidRDefault="00A41A0E" w:rsidP="000A440C">
      <w:pPr>
        <w:spacing w:after="12" w:line="250" w:lineRule="auto"/>
        <w:jc w:val="center"/>
        <w:rPr>
          <w:rFonts w:asciiTheme="minorHAnsi" w:eastAsia="Times New Roman" w:hAnsiTheme="minorHAnsi" w:cstheme="minorHAnsi"/>
          <w:b/>
          <w:sz w:val="24"/>
        </w:rPr>
      </w:pPr>
      <w:r>
        <w:object w:dxaOrig="5850" w:dyaOrig="9105">
          <v:shape id="_x0000_i1026" type="#_x0000_t75" style="width:318pt;height:495pt" o:ole="">
            <v:imagedata r:id="rId17" o:title=""/>
          </v:shape>
          <o:OLEObject Type="Embed" ProgID="Visio.Drawing.15" ShapeID="_x0000_i1026" DrawAspect="Content" ObjectID="_1599409153" r:id="rId18"/>
        </w:object>
      </w:r>
    </w:p>
    <w:sectPr w:rsidR="00A41A0E">
      <w:pgSz w:w="11906" w:h="16838"/>
      <w:pgMar w:top="360" w:right="720" w:bottom="1635" w:left="708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0325B"/>
    <w:rsid w:val="000A440C"/>
    <w:rsid w:val="00664015"/>
    <w:rsid w:val="006B0772"/>
    <w:rsid w:val="008D4FF0"/>
    <w:rsid w:val="00A41A0E"/>
    <w:rsid w:val="00B65553"/>
    <w:rsid w:val="00F0325B"/>
    <w:rsid w:val="00FB2F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B85C37"/>
  <w15:docId w15:val="{7681DEB0-496A-48C7-9935-BB5B1F3D7A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Pr>
      <w:rFonts w:ascii="Calibri" w:eastAsia="Calibri" w:hAnsi="Calibri" w:cs="Calibri"/>
      <w:color w:val="000000"/>
    </w:rPr>
  </w:style>
  <w:style w:type="paragraph" w:styleId="1">
    <w:name w:val="heading 1"/>
    <w:next w:val="a"/>
    <w:link w:val="10"/>
    <w:uiPriority w:val="9"/>
    <w:qFormat/>
    <w:pPr>
      <w:keepNext/>
      <w:keepLines/>
      <w:spacing w:after="0"/>
      <w:ind w:left="1570"/>
      <w:outlineLvl w:val="0"/>
    </w:pPr>
    <w:rPr>
      <w:rFonts w:ascii="Times New Roman" w:eastAsia="Times New Roman" w:hAnsi="Times New Roman" w:cs="Times New Roman"/>
      <w:b/>
      <w:color w:val="000000"/>
      <w:sz w:val="40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227"/>
      <w:outlineLvl w:val="1"/>
    </w:pPr>
    <w:rPr>
      <w:rFonts w:ascii="Times New Roman" w:eastAsia="Times New Roman" w:hAnsi="Times New Roman" w:cs="Times New Roman"/>
      <w:color w:val="000000"/>
      <w:sz w:val="24"/>
      <w:u w:val="single" w:color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rPr>
      <w:rFonts w:ascii="Times New Roman" w:eastAsia="Times New Roman" w:hAnsi="Times New Roman" w:cs="Times New Roman"/>
      <w:color w:val="000000"/>
      <w:sz w:val="24"/>
      <w:u w:val="single" w:color="000000"/>
    </w:rPr>
  </w:style>
  <w:style w:type="character" w:customStyle="1" w:styleId="10">
    <w:name w:val="Заголовок 1 Знак"/>
    <w:link w:val="1"/>
    <w:rPr>
      <w:rFonts w:ascii="Times New Roman" w:eastAsia="Times New Roman" w:hAnsi="Times New Roman" w:cs="Times New Roman"/>
      <w:b/>
      <w:color w:val="000000"/>
      <w:sz w:val="4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emf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7.png"/><Relationship Id="rId5" Type="http://schemas.openxmlformats.org/officeDocument/2006/relationships/image" Target="media/image2.emf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</Pages>
  <Words>353</Words>
  <Characters>2016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I НАУКИ УКРАЇНИ</vt:lpstr>
    </vt:vector>
  </TitlesOfParts>
  <Company/>
  <LinksUpToDate>false</LinksUpToDate>
  <CharactersWithSpaces>2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I НАУКИ УКРАЇНИ</dc:title>
  <dc:subject/>
  <dc:creator>Сергей</dc:creator>
  <cp:keywords/>
  <cp:lastModifiedBy>Alexander</cp:lastModifiedBy>
  <cp:revision>6</cp:revision>
  <dcterms:created xsi:type="dcterms:W3CDTF">2018-09-25T05:34:00Z</dcterms:created>
  <dcterms:modified xsi:type="dcterms:W3CDTF">2018-09-25T16:33:00Z</dcterms:modified>
</cp:coreProperties>
</file>